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id w:val="1575397895"/>
        <w:docPartObj>
          <w:docPartGallery w:val="Cover Pages"/>
          <w:docPartUnique/>
        </w:docPartObj>
      </w:sdtPr>
      <w:sdtEndPr/>
      <w:sdtContent>
        <w:p w14:paraId="5E28065B" w14:textId="433DA51A" w:rsidR="00763AFF" w:rsidRDefault="00763AFF">
          <w:r>
            <w:rPr>
              <w:noProof/>
            </w:rPr>
            <mc:AlternateContent>
              <mc:Choice Requires="wpg">
                <w:drawing>
                  <wp:anchor distT="0" distB="0" distL="114300" distR="114300" simplePos="0" relativeHeight="251659264" behindDoc="1" locked="0" layoutInCell="1" allowOverlap="1" wp14:anchorId="4088AF52" wp14:editId="56BAA398">
                    <wp:simplePos x="0" y="0"/>
                    <wp:positionH relativeFrom="page">
                      <wp:align>center</wp:align>
                    </wp:positionH>
                    <wp:positionV relativeFrom="page">
                      <wp:align>center</wp:align>
                    </wp:positionV>
                    <wp:extent cx="6864824" cy="9123528"/>
                    <wp:effectExtent l="0" t="0" r="2540" b="635"/>
                    <wp:wrapNone/>
                    <wp:docPr id="193" name="Group 193"/>
                    <wp:cNvGraphicFramePr/>
                    <a:graphic xmlns:a="http://schemas.openxmlformats.org/drawingml/2006/main">
                      <a:graphicData uri="http://schemas.microsoft.com/office/word/2010/wordprocessingGroup">
                        <wpg:wgp>
                          <wpg:cNvGrpSpPr/>
                          <wpg:grpSpPr>
                            <a:xfrm>
                              <a:off x="0" y="0"/>
                              <a:ext cx="6864824" cy="9123528"/>
                              <a:chOff x="0" y="0"/>
                              <a:chExt cx="6864824" cy="9123528"/>
                            </a:xfrm>
                          </wpg:grpSpPr>
                          <wps:wsp>
                            <wps:cNvPr id="194" name="Rectangle 194"/>
                            <wps:cNvSpPr/>
                            <wps:spPr>
                              <a:xfrm>
                                <a:off x="0" y="0"/>
                                <a:ext cx="6858000" cy="1371600"/>
                              </a:xfrm>
                              <a:prstGeom prst="rect">
                                <a:avLst/>
                              </a:pr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5" name="Rectangle 195"/>
                            <wps:cNvSpPr/>
                            <wps:spPr>
                              <a:xfrm>
                                <a:off x="0" y="4094328"/>
                                <a:ext cx="6858000" cy="5029200"/>
                              </a:xfrm>
                              <a:prstGeom prst="rect">
                                <a:avLst/>
                              </a:pr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sdt>
                                  <w:sdtPr>
                                    <w:rPr>
                                      <w:color w:val="FFFFFF" w:themeColor="background1"/>
                                    </w:rPr>
                                    <w:alias w:val="Author"/>
                                    <w:tag w:val=""/>
                                    <w:id w:val="945428907"/>
                                    <w:dataBinding w:prefixMappings="xmlns:ns0='http://purl.org/dc/elements/1.1/' xmlns:ns1='http://schemas.openxmlformats.org/package/2006/metadata/core-properties' " w:xpath="/ns1:coreProperties[1]/ns0:creator[1]" w:storeItemID="{6C3C8BC8-F283-45AE-878A-BAB7291924A1}"/>
                                    <w:text/>
                                  </w:sdtPr>
                                  <w:sdtEndPr/>
                                  <w:sdtContent>
                                    <w:p w14:paraId="4D88B2A1" w14:textId="2D9902AF" w:rsidR="00A43410" w:rsidRDefault="00A43410">
                                      <w:pPr>
                                        <w:pStyle w:val="NoSpacing"/>
                                        <w:spacing w:before="120"/>
                                        <w:jc w:val="center"/>
                                        <w:rPr>
                                          <w:color w:val="FFFFFF" w:themeColor="background1"/>
                                        </w:rPr>
                                      </w:pPr>
                                      <w:r>
                                        <w:rPr>
                                          <w:color w:val="FFFFFF" w:themeColor="background1"/>
                                        </w:rPr>
                                        <w:t>Kieran Abelen</w:t>
                                      </w:r>
                                    </w:p>
                                  </w:sdtContent>
                                </w:sdt>
                                <w:p w14:paraId="1039A215" w14:textId="51DA6396" w:rsidR="00A43410" w:rsidRDefault="00EE2539">
                                  <w:pPr>
                                    <w:pStyle w:val="NoSpacing"/>
                                    <w:spacing w:before="120"/>
                                    <w:jc w:val="center"/>
                                    <w:rPr>
                                      <w:color w:val="FFFFFF" w:themeColor="background1"/>
                                    </w:rPr>
                                  </w:pPr>
                                  <w:sdt>
                                    <w:sdtPr>
                                      <w:rPr>
                                        <w:caps/>
                                        <w:color w:val="FFFFFF" w:themeColor="background1"/>
                                      </w:rPr>
                                      <w:alias w:val="Company"/>
                                      <w:tag w:val=""/>
                                      <w:id w:val="1618182777"/>
                                      <w:dataBinding w:prefixMappings="xmlns:ns0='http://schemas.openxmlformats.org/officeDocument/2006/extended-properties' " w:xpath="/ns0:Properties[1]/ns0:Company[1]" w:storeItemID="{6668398D-A668-4E3E-A5EB-62B293D839F1}"/>
                                      <w:text/>
                                    </w:sdtPr>
                                    <w:sdtEndPr/>
                                    <w:sdtContent>
                                      <w:r w:rsidR="00A43410">
                                        <w:rPr>
                                          <w:caps/>
                                          <w:color w:val="FFFFFF" w:themeColor="background1"/>
                                        </w:rPr>
                                        <w:t>Mell1Games</w:t>
                                      </w:r>
                                    </w:sdtContent>
                                  </w:sdt>
                                  <w:r w:rsidR="00A43410">
                                    <w:rPr>
                                      <w:color w:val="FFFFFF" w:themeColor="background1"/>
                                    </w:rPr>
                                    <w:t>  </w:t>
                                  </w:r>
                                  <w:sdt>
                                    <w:sdtPr>
                                      <w:rPr>
                                        <w:color w:val="FFFFFF" w:themeColor="background1"/>
                                      </w:rPr>
                                      <w:alias w:val="Address"/>
                                      <w:tag w:val=""/>
                                      <w:id w:val="-253358678"/>
                                      <w:showingPlcHdr/>
                                      <w:dataBinding w:prefixMappings="xmlns:ns0='http://schemas.microsoft.com/office/2006/coverPageProps' " w:xpath="/ns0:CoverPageProperties[1]/ns0:CompanyAddress[1]" w:storeItemID="{55AF091B-3C7A-41E3-B477-F2FDAA23CFDA}"/>
                                      <w:text/>
                                    </w:sdtPr>
                                    <w:sdtEndPr/>
                                    <w:sdtContent>
                                      <w:r w:rsidR="00A43410">
                                        <w:rPr>
                                          <w:color w:val="FFFFFF" w:themeColor="background1"/>
                                        </w:rPr>
                                        <w:t xml:space="preserve">     </w:t>
                                      </w:r>
                                    </w:sdtContent>
                                  </w:sdt>
                                </w:p>
                              </w:txbxContent>
                            </wps:txbx>
                            <wps:bodyPr rot="0" spcFirstLastPara="0" vertOverflow="overflow" horzOverflow="overflow" vert="horz" wrap="square" lIns="457200" tIns="731520" rIns="457200" bIns="457200" numCol="1" spcCol="0" rtlCol="0" fromWordArt="0" anchor="b" anchorCtr="0" forceAA="0" compatLnSpc="1">
                              <a:prstTxWarp prst="textNoShape">
                                <a:avLst/>
                              </a:prstTxWarp>
                              <a:noAutofit/>
                            </wps:bodyPr>
                          </wps:wsp>
                          <wps:wsp>
                            <wps:cNvPr id="196" name="Text Box 196"/>
                            <wps:cNvSpPr txBox="1"/>
                            <wps:spPr>
                              <a:xfrm>
                                <a:off x="6824" y="1371600"/>
                                <a:ext cx="6858000" cy="2722728"/>
                              </a:xfrm>
                              <a:prstGeom prst="rect">
                                <a:avLst/>
                              </a:prstGeom>
                              <a:solidFill>
                                <a:schemeClr val="bg1"/>
                              </a:solid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rFonts w:asciiTheme="majorHAnsi" w:eastAsiaTheme="majorEastAsia" w:hAnsiTheme="majorHAnsi" w:cstheme="majorBidi"/>
                                      <w:caps/>
                                      <w:color w:val="4472C4" w:themeColor="accent1"/>
                                      <w:sz w:val="72"/>
                                      <w:szCs w:val="72"/>
                                    </w:rPr>
                                    <w:alias w:val="Title"/>
                                    <w:tag w:val=""/>
                                    <w:id w:val="-9991715"/>
                                    <w:dataBinding w:prefixMappings="xmlns:ns0='http://purl.org/dc/elements/1.1/' xmlns:ns1='http://schemas.openxmlformats.org/package/2006/metadata/core-properties' " w:xpath="/ns1:coreProperties[1]/ns0:title[1]" w:storeItemID="{6C3C8BC8-F283-45AE-878A-BAB7291924A1}"/>
                                    <w:text/>
                                  </w:sdtPr>
                                  <w:sdtEndPr/>
                                  <w:sdtContent>
                                    <w:p w14:paraId="73D42E1B" w14:textId="59336EB0" w:rsidR="00A43410" w:rsidRDefault="00A43410">
                                      <w:pPr>
                                        <w:pStyle w:val="NoSpacing"/>
                                        <w:jc w:val="center"/>
                                        <w:rPr>
                                          <w:rFonts w:asciiTheme="majorHAnsi" w:eastAsiaTheme="majorEastAsia" w:hAnsiTheme="majorHAnsi" w:cstheme="majorBidi"/>
                                          <w:caps/>
                                          <w:color w:val="4472C4" w:themeColor="accent1"/>
                                          <w:sz w:val="72"/>
                                          <w:szCs w:val="72"/>
                                        </w:rPr>
                                      </w:pPr>
                                      <w:r>
                                        <w:rPr>
                                          <w:rFonts w:asciiTheme="majorHAnsi" w:eastAsiaTheme="majorEastAsia" w:hAnsiTheme="majorHAnsi" w:cstheme="majorBidi"/>
                                          <w:caps/>
                                          <w:color w:val="4472C4" w:themeColor="accent1"/>
                                          <w:sz w:val="72"/>
                                          <w:szCs w:val="72"/>
                                        </w:rPr>
                                        <w:t>Unity Methodology 2</w:t>
                                      </w:r>
                                    </w:p>
                                  </w:sdtContent>
                                </w:sdt>
                              </w:txbxContent>
                            </wps:txbx>
                            <wps:bodyPr rot="0" spcFirstLastPara="0" vertOverflow="overflow" horzOverflow="overflow" vert="horz" wrap="square" lIns="457200" tIns="91440" rIns="457200" bIns="91440" numCol="1" spcCol="0" rtlCol="0" fromWordArt="0" anchor="ctr" anchorCtr="0" forceAA="0" compatLnSpc="1">
                              <a:prstTxWarp prst="textNoShape">
                                <a:avLst/>
                              </a:prstTxWarp>
                              <a:noAutofit/>
                            </wps:bodyPr>
                          </wps:wsp>
                        </wpg:wgp>
                      </a:graphicData>
                    </a:graphic>
                    <wp14:sizeRelH relativeFrom="page">
                      <wp14:pctWidth>88200</wp14:pctWidth>
                    </wp14:sizeRelH>
                    <wp14:sizeRelV relativeFrom="page">
                      <wp14:pctHeight>90900</wp14:pctHeight>
                    </wp14:sizeRelV>
                  </wp:anchor>
                </w:drawing>
              </mc:Choice>
              <mc:Fallback>
                <w:pict>
                  <v:group id="Group 193" o:spid="_x0000_s1026" style="position:absolute;margin-left:0;margin-top:0;width:540.55pt;height:718.4pt;z-index:-251657216;mso-width-percent:882;mso-height-percent:909;mso-position-horizontal:center;mso-position-horizontal-relative:page;mso-position-vertical:center;mso-position-vertical-relative:page;mso-width-percent:882;mso-height-percent:909" coordsize="68648,912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">
                    <v:rect id="Rectangle 194" o:spid="_x0000_s1027" style="position:absolute;width:68580;height:1371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66RtcQA&#10;AADcAAAADwAAAGRycy9kb3ducmV2LnhtbERPTWvCQBC9C/0PyxR6M5tWaTW6ighCERFM68HbkJ1m&#10;02ZnQ3Ybo7/eFQq9zeN9znzZ21p01PrKsYLnJAVBXDhdcang82MznIDwAVlj7ZgUXMjDcvEwmGOm&#10;3ZkP1OWhFDGEfYYKTAhNJqUvDFn0iWuII/flWoshwraUusVzDLe1fEnTV2mx4thgsKG1oeIn/7UK&#10;tt9vo9x0q+462tPRuOPutFl7pZ4e+9UMRKA+/Iv/3O86zp+O4f5MvEAub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eukbXEAAAA3AAAAA8AAAAAAAAAAAAAAAAAmAIAAGRycy9k&#10;b3ducmV2LnhtbFBLBQYAAAAABAAEAPUAAACJAwAAAAA=&#10;" fillcolor="#4472c4 [3204]" stroked="f" strokeweight="1pt"/>
                    <v:rect id="Rectangle 195" o:spid="_x0000_s1028" style="position:absolute;top:40943;width:68580;height:50292;visibility:visible;mso-wrap-style:squar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cKQg8QA&#10;AADcAAAADwAAAGRycy9kb3ducmV2LnhtbERPTWvCQBC9C/0PyxS8FN0obampq4gi1CLFxly8jdlp&#10;NpidDdlV47/vFgre5vE+ZzrvbC0u1PrKsYLRMAFBXDhdcakg368HbyB8QNZYOyYFN/Iwnz30pphq&#10;d+VvumShFDGEfYoKTAhNKqUvDFn0Q9cQR+7HtRZDhG0pdYvXGG5rOU6SV2mx4thgsKGloeKUna2C&#10;LF/lRwrPk8+vw8bt8iez2447pfqP3eIdRKAu3MX/7g8d509e4O+ZeIGc/Q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HCkIPEAAAA3AAAAA8AAAAAAAAAAAAAAAAAmAIAAGRycy9k&#10;b3ducmV2LnhtbFBLBQYAAAAABAAEAPUAAACJAwAAAAA=&#10;" fillcolor="#4472c4 [3204]" stroked="f" strokeweight="1pt">
                      <v:textbox inset="36pt,57.6pt,36pt,36pt">
                        <w:txbxContent>
                          <w:sdt>
                            <w:sdtPr>
                              <w:rPr>
                                <w:color w:val="FFFFFF" w:themeColor="background1"/>
                              </w:rPr>
                              <w:alias w:val="Author"/>
                              <w:tag w:val=""/>
                              <w:id w:val="945428907"/>
                              <w:dataBinding w:prefixMappings="xmlns:ns0='http://purl.org/dc/elements/1.1/' xmlns:ns1='http://schemas.openxmlformats.org/package/2006/metadata/core-properties' " w:xpath="/ns1:coreProperties[1]/ns0:creator[1]" w:storeItemID="{6C3C8BC8-F283-45AE-878A-BAB7291924A1}"/>
                              <w:text/>
                            </w:sdtPr>
                            <w:sdtContent>
                              <w:p w14:paraId="4D88B2A1" w14:textId="2D9902AF" w:rsidR="00A43410" w:rsidRDefault="00A43410">
                                <w:pPr>
                                  <w:pStyle w:val="NoSpacing"/>
                                  <w:spacing w:before="120"/>
                                  <w:jc w:val="center"/>
                                  <w:rPr>
                                    <w:color w:val="FFFFFF" w:themeColor="background1"/>
                                  </w:rPr>
                                </w:pPr>
                                <w:r>
                                  <w:rPr>
                                    <w:color w:val="FFFFFF" w:themeColor="background1"/>
                                  </w:rPr>
                                  <w:t>Kieran Abelen</w:t>
                                </w:r>
                              </w:p>
                            </w:sdtContent>
                          </w:sdt>
                          <w:p w14:paraId="1039A215" w14:textId="51DA6396" w:rsidR="00A43410" w:rsidRDefault="00A43410">
                            <w:pPr>
                              <w:pStyle w:val="NoSpacing"/>
                              <w:spacing w:before="120"/>
                              <w:jc w:val="center"/>
                              <w:rPr>
                                <w:color w:val="FFFFFF" w:themeColor="background1"/>
                              </w:rPr>
                            </w:pPr>
                            <w:sdt>
                              <w:sdtPr>
                                <w:rPr>
                                  <w:caps/>
                                  <w:color w:val="FFFFFF" w:themeColor="background1"/>
                                </w:rPr>
                                <w:alias w:val="Company"/>
                                <w:tag w:val=""/>
                                <w:id w:val="1618182777"/>
                                <w:dataBinding w:prefixMappings="xmlns:ns0='http://schemas.openxmlformats.org/officeDocument/2006/extended-properties' " w:xpath="/ns0:Properties[1]/ns0:Company[1]" w:storeItemID="{6668398D-A668-4E3E-A5EB-62B293D839F1}"/>
                                <w:text/>
                              </w:sdtPr>
                              <w:sdtContent>
                                <w:r>
                                  <w:rPr>
                                    <w:caps/>
                                    <w:color w:val="FFFFFF" w:themeColor="background1"/>
                                  </w:rPr>
                                  <w:t>Mell1Games</w:t>
                                </w:r>
                              </w:sdtContent>
                            </w:sdt>
                            <w:r>
                              <w:rPr>
                                <w:color w:val="FFFFFF" w:themeColor="background1"/>
                              </w:rPr>
                              <w:t>  </w:t>
                            </w:r>
                            <w:sdt>
                              <w:sdtPr>
                                <w:rPr>
                                  <w:color w:val="FFFFFF" w:themeColor="background1"/>
                                </w:rPr>
                                <w:alias w:val="Address"/>
                                <w:tag w:val=""/>
                                <w:id w:val="-253358678"/>
                                <w:showingPlcHdr/>
                                <w:dataBinding w:prefixMappings="xmlns:ns0='http://schemas.microsoft.com/office/2006/coverPageProps' " w:xpath="/ns0:CoverPageProperties[1]/ns0:CompanyAddress[1]" w:storeItemID="{55AF091B-3C7A-41E3-B477-F2FDAA23CFDA}"/>
                                <w:text/>
                              </w:sdtPr>
                              <w:sdtContent>
                                <w:r>
                                  <w:rPr>
                                    <w:color w:val="FFFFFF" w:themeColor="background1"/>
                                  </w:rPr>
                                  <w:t xml:space="preserve">     </w:t>
                                </w:r>
                              </w:sdtContent>
                            </w:sdt>
                          </w:p>
                        </w:txbxContent>
                      </v:textbox>
                    </v:rect>
                    <v:shapetype id="_x0000_t202" coordsize="21600,21600" o:spt="202" path="m,l,21600r21600,l21600,xe">
                      <v:stroke joinstyle="miter"/>
                      <v:path gradientshapeok="t" o:connecttype="rect"/>
                    </v:shapetype>
                    <v:shape id="Text Box 196" o:spid="_x0000_s1029" type="#_x0000_t202" style="position:absolute;left:68;top:13716;width:68580;height:2722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zTqsIA&#10;AADcAAAADwAAAGRycy9kb3ducmV2LnhtbERPS4vCMBC+C/6HMIIXWdO1oGs1ig/E9aguLN6GZmyL&#10;zaTbRK3/3ggL3ubje8503phS3Kh2hWUFn/0IBHFqdcGZgp/j5uMLhPPIGkvLpOBBDuazdmuKibZ3&#10;3tPt4DMRQtglqCD3vkqkdGlOBl3fVsSBO9vaoA+wzqSu8R7CTSkHUTSUBgsODTlWtMopvRyuRsF4&#10;6fdx7/cUV9s/s8bsujvGo5NS3U6zmIDw1Pi3+N/9rcP88RBez4QL5Ow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T/NOqwgAAANwAAAAPAAAAAAAAAAAAAAAAAJgCAABkcnMvZG93&#10;bnJldi54bWxQSwUGAAAAAAQABAD1AAAAhwMAAAAA&#10;" fillcolor="white [3212]" stroked="f" strokeweight=".5pt">
                      <v:textbox inset="36pt,7.2pt,36pt,7.2pt">
                        <w:txbxContent>
                          <w:sdt>
                            <w:sdtPr>
                              <w:rPr>
                                <w:rFonts w:asciiTheme="majorHAnsi" w:eastAsiaTheme="majorEastAsia" w:hAnsiTheme="majorHAnsi" w:cstheme="majorBidi"/>
                                <w:caps/>
                                <w:color w:val="4472C4" w:themeColor="accent1"/>
                                <w:sz w:val="72"/>
                                <w:szCs w:val="72"/>
                              </w:rPr>
                              <w:alias w:val="Title"/>
                              <w:tag w:val=""/>
                              <w:id w:val="-9991715"/>
                              <w:dataBinding w:prefixMappings="xmlns:ns0='http://purl.org/dc/elements/1.1/' xmlns:ns1='http://schemas.openxmlformats.org/package/2006/metadata/core-properties' " w:xpath="/ns1:coreProperties[1]/ns0:title[1]" w:storeItemID="{6C3C8BC8-F283-45AE-878A-BAB7291924A1}"/>
                              <w:text/>
                            </w:sdtPr>
                            <w:sdtContent>
                              <w:p w14:paraId="73D42E1B" w14:textId="59336EB0" w:rsidR="00A43410" w:rsidRDefault="00A43410">
                                <w:pPr>
                                  <w:pStyle w:val="NoSpacing"/>
                                  <w:jc w:val="center"/>
                                  <w:rPr>
                                    <w:rFonts w:asciiTheme="majorHAnsi" w:eastAsiaTheme="majorEastAsia" w:hAnsiTheme="majorHAnsi" w:cstheme="majorBidi"/>
                                    <w:caps/>
                                    <w:color w:val="4472C4" w:themeColor="accent1"/>
                                    <w:sz w:val="72"/>
                                    <w:szCs w:val="72"/>
                                  </w:rPr>
                                </w:pPr>
                                <w:r>
                                  <w:rPr>
                                    <w:rFonts w:asciiTheme="majorHAnsi" w:eastAsiaTheme="majorEastAsia" w:hAnsiTheme="majorHAnsi" w:cstheme="majorBidi"/>
                                    <w:caps/>
                                    <w:color w:val="4472C4" w:themeColor="accent1"/>
                                    <w:sz w:val="72"/>
                                    <w:szCs w:val="72"/>
                                  </w:rPr>
                                  <w:t>Unity Methodology 2</w:t>
                                </w:r>
                              </w:p>
                            </w:sdtContent>
                          </w:sdt>
                        </w:txbxContent>
                      </v:textbox>
                    </v:shape>
                    <w10:wrap anchorx="page" anchory="page"/>
                  </v:group>
                </w:pict>
              </mc:Fallback>
            </mc:AlternateContent>
          </w:r>
        </w:p>
        <w:p w14:paraId="53C6497E" w14:textId="5122F102" w:rsidR="00763AFF" w:rsidRDefault="00763AFF">
          <w:r>
            <w:br w:type="page"/>
          </w:r>
        </w:p>
      </w:sdtContent>
    </w:sdt>
    <w:sdt>
      <w:sdtPr>
        <w:rPr>
          <w:rFonts w:asciiTheme="minorHAnsi" w:eastAsiaTheme="minorEastAsia" w:hAnsiTheme="minorHAnsi" w:cstheme="minorBidi"/>
          <w:color w:val="auto"/>
          <w:sz w:val="21"/>
          <w:szCs w:val="21"/>
        </w:rPr>
        <w:id w:val="1165830595"/>
        <w:docPartObj>
          <w:docPartGallery w:val="Table of Contents"/>
          <w:docPartUnique/>
        </w:docPartObj>
      </w:sdtPr>
      <w:sdtEndPr>
        <w:rPr>
          <w:b/>
          <w:bCs/>
          <w:noProof/>
        </w:rPr>
      </w:sdtEndPr>
      <w:sdtContent>
        <w:p w14:paraId="6D3CE29C" w14:textId="1716E275" w:rsidR="00050914" w:rsidRDefault="00050914">
          <w:pPr>
            <w:pStyle w:val="TOCHeading"/>
          </w:pPr>
          <w:r>
            <w:t>Contents</w:t>
          </w:r>
        </w:p>
        <w:p w14:paraId="1A1868CA" w14:textId="3FF39DED" w:rsidR="001E79F2" w:rsidRDefault="00C53D41">
          <w:pPr>
            <w:pStyle w:val="TOC1"/>
            <w:tabs>
              <w:tab w:val="right" w:leader="dot" w:pos="9016"/>
            </w:tabs>
            <w:rPr>
              <w:noProof/>
              <w:sz w:val="22"/>
              <w:szCs w:val="22"/>
            </w:rPr>
          </w:pPr>
          <w:r>
            <w:fldChar w:fldCharType="begin"/>
          </w:r>
          <w:r>
            <w:instrText xml:space="preserve"> TOC \o "1-1" \h \z \u </w:instrText>
          </w:r>
          <w:r>
            <w:fldChar w:fldCharType="separate"/>
          </w:r>
          <w:hyperlink w:anchor="_Toc55141155" w:history="1">
            <w:r w:rsidR="001E79F2" w:rsidRPr="00110349">
              <w:rPr>
                <w:rStyle w:val="Hyperlink"/>
                <w:noProof/>
                <w:lang w:val="en-US"/>
              </w:rPr>
              <w:t>Introduction</w:t>
            </w:r>
            <w:r w:rsidR="001E79F2">
              <w:rPr>
                <w:noProof/>
                <w:webHidden/>
              </w:rPr>
              <w:tab/>
            </w:r>
            <w:r w:rsidR="001E79F2">
              <w:rPr>
                <w:noProof/>
                <w:webHidden/>
              </w:rPr>
              <w:fldChar w:fldCharType="begin"/>
            </w:r>
            <w:r w:rsidR="001E79F2">
              <w:rPr>
                <w:noProof/>
                <w:webHidden/>
              </w:rPr>
              <w:instrText xml:space="preserve"> PAGEREF _Toc55141155 \h </w:instrText>
            </w:r>
            <w:r w:rsidR="001E79F2">
              <w:rPr>
                <w:noProof/>
                <w:webHidden/>
              </w:rPr>
            </w:r>
            <w:r w:rsidR="001E79F2">
              <w:rPr>
                <w:noProof/>
                <w:webHidden/>
              </w:rPr>
              <w:fldChar w:fldCharType="separate"/>
            </w:r>
            <w:r w:rsidR="001E79F2">
              <w:rPr>
                <w:noProof/>
                <w:webHidden/>
              </w:rPr>
              <w:t>2</w:t>
            </w:r>
            <w:r w:rsidR="001E79F2">
              <w:rPr>
                <w:noProof/>
                <w:webHidden/>
              </w:rPr>
              <w:fldChar w:fldCharType="end"/>
            </w:r>
          </w:hyperlink>
        </w:p>
        <w:p w14:paraId="3578D9E3" w14:textId="58E2D09C" w:rsidR="001E79F2" w:rsidRDefault="00EE2539">
          <w:pPr>
            <w:pStyle w:val="TOC1"/>
            <w:tabs>
              <w:tab w:val="right" w:leader="dot" w:pos="9016"/>
            </w:tabs>
            <w:rPr>
              <w:noProof/>
              <w:sz w:val="22"/>
              <w:szCs w:val="22"/>
            </w:rPr>
          </w:pPr>
          <w:hyperlink w:anchor="_Toc55141156" w:history="1">
            <w:r w:rsidR="001E79F2" w:rsidRPr="00110349">
              <w:rPr>
                <w:rStyle w:val="Hyperlink"/>
                <w:noProof/>
                <w:lang w:val="en-US"/>
              </w:rPr>
              <w:t>UI Development</w:t>
            </w:r>
            <w:r w:rsidR="001E79F2">
              <w:rPr>
                <w:noProof/>
                <w:webHidden/>
              </w:rPr>
              <w:tab/>
            </w:r>
            <w:r w:rsidR="001E79F2">
              <w:rPr>
                <w:noProof/>
                <w:webHidden/>
              </w:rPr>
              <w:fldChar w:fldCharType="begin"/>
            </w:r>
            <w:r w:rsidR="001E79F2">
              <w:rPr>
                <w:noProof/>
                <w:webHidden/>
              </w:rPr>
              <w:instrText xml:space="preserve"> PAGEREF _Toc55141156 \h </w:instrText>
            </w:r>
            <w:r w:rsidR="001E79F2">
              <w:rPr>
                <w:noProof/>
                <w:webHidden/>
              </w:rPr>
            </w:r>
            <w:r w:rsidR="001E79F2">
              <w:rPr>
                <w:noProof/>
                <w:webHidden/>
              </w:rPr>
              <w:fldChar w:fldCharType="separate"/>
            </w:r>
            <w:r w:rsidR="001E79F2">
              <w:rPr>
                <w:noProof/>
                <w:webHidden/>
              </w:rPr>
              <w:t>3</w:t>
            </w:r>
            <w:r w:rsidR="001E79F2">
              <w:rPr>
                <w:noProof/>
                <w:webHidden/>
              </w:rPr>
              <w:fldChar w:fldCharType="end"/>
            </w:r>
          </w:hyperlink>
        </w:p>
        <w:p w14:paraId="784BB566" w14:textId="656AE292" w:rsidR="001E79F2" w:rsidRDefault="00EE2539">
          <w:pPr>
            <w:pStyle w:val="TOC1"/>
            <w:tabs>
              <w:tab w:val="right" w:leader="dot" w:pos="9016"/>
            </w:tabs>
            <w:rPr>
              <w:noProof/>
              <w:sz w:val="22"/>
              <w:szCs w:val="22"/>
            </w:rPr>
          </w:pPr>
          <w:hyperlink w:anchor="_Toc55141157" w:history="1">
            <w:r w:rsidR="001E79F2" w:rsidRPr="00110349">
              <w:rPr>
                <w:rStyle w:val="Hyperlink"/>
                <w:noProof/>
              </w:rPr>
              <w:t>References</w:t>
            </w:r>
            <w:r w:rsidR="001E79F2">
              <w:rPr>
                <w:noProof/>
                <w:webHidden/>
              </w:rPr>
              <w:tab/>
            </w:r>
            <w:r w:rsidR="001E79F2">
              <w:rPr>
                <w:noProof/>
                <w:webHidden/>
              </w:rPr>
              <w:fldChar w:fldCharType="begin"/>
            </w:r>
            <w:r w:rsidR="001E79F2">
              <w:rPr>
                <w:noProof/>
                <w:webHidden/>
              </w:rPr>
              <w:instrText xml:space="preserve"> PAGEREF _Toc55141157 \h </w:instrText>
            </w:r>
            <w:r w:rsidR="001E79F2">
              <w:rPr>
                <w:noProof/>
                <w:webHidden/>
              </w:rPr>
            </w:r>
            <w:r w:rsidR="001E79F2">
              <w:rPr>
                <w:noProof/>
                <w:webHidden/>
              </w:rPr>
              <w:fldChar w:fldCharType="separate"/>
            </w:r>
            <w:r w:rsidR="001E79F2">
              <w:rPr>
                <w:noProof/>
                <w:webHidden/>
              </w:rPr>
              <w:t>4</w:t>
            </w:r>
            <w:r w:rsidR="001E79F2">
              <w:rPr>
                <w:noProof/>
                <w:webHidden/>
              </w:rPr>
              <w:fldChar w:fldCharType="end"/>
            </w:r>
          </w:hyperlink>
        </w:p>
        <w:p w14:paraId="53CE6D29" w14:textId="0B7B0564" w:rsidR="00050914" w:rsidRDefault="00C53D41">
          <w:r>
            <w:fldChar w:fldCharType="end"/>
          </w:r>
        </w:p>
      </w:sdtContent>
    </w:sdt>
    <w:p w14:paraId="47A2F2AC" w14:textId="77777777" w:rsidR="00050914" w:rsidRDefault="00050914">
      <w:pPr>
        <w:rPr>
          <w:rFonts w:asciiTheme="majorHAnsi" w:eastAsiaTheme="majorEastAsia" w:hAnsiTheme="majorHAnsi" w:cstheme="majorBidi"/>
          <w:color w:val="262626" w:themeColor="text1" w:themeTint="D9"/>
          <w:sz w:val="96"/>
          <w:szCs w:val="96"/>
          <w:lang w:val="en-US"/>
        </w:rPr>
      </w:pPr>
      <w:r>
        <w:rPr>
          <w:lang w:val="en-US"/>
        </w:rPr>
        <w:br w:type="page"/>
      </w:r>
    </w:p>
    <w:p w14:paraId="18BE67E4" w14:textId="22BCFF82" w:rsidR="00C27573" w:rsidRDefault="00657F94" w:rsidP="00657F94">
      <w:pPr>
        <w:pStyle w:val="Title"/>
        <w:rPr>
          <w:lang w:val="en-US"/>
        </w:rPr>
      </w:pPr>
      <w:r>
        <w:rPr>
          <w:lang w:val="en-US"/>
        </w:rPr>
        <w:lastRenderedPageBreak/>
        <w:t>Unity</w:t>
      </w:r>
    </w:p>
    <w:p w14:paraId="74C1CC3C" w14:textId="14D8FEE7" w:rsidR="00657F94" w:rsidRDefault="00657F94" w:rsidP="003976E5">
      <w:pPr>
        <w:pStyle w:val="Heading1"/>
        <w:rPr>
          <w:lang w:val="en-US"/>
        </w:rPr>
      </w:pPr>
      <w:bookmarkStart w:id="0" w:name="_Toc55141155"/>
      <w:r>
        <w:rPr>
          <w:lang w:val="en-US"/>
        </w:rPr>
        <w:t>Introduction</w:t>
      </w:r>
      <w:bookmarkEnd w:id="0"/>
    </w:p>
    <w:p w14:paraId="63B7ACE5" w14:textId="14F54FF8" w:rsidR="00657F94" w:rsidRDefault="00657F94" w:rsidP="00657F94">
      <w:pPr>
        <w:pStyle w:val="Heading2"/>
        <w:rPr>
          <w:lang w:val="en-US"/>
        </w:rPr>
      </w:pPr>
      <w:r>
        <w:rPr>
          <w:lang w:val="en-US"/>
        </w:rPr>
        <w:t>Brief</w:t>
      </w:r>
    </w:p>
    <w:p w14:paraId="63D90D1C" w14:textId="38E74905" w:rsidR="007A4604" w:rsidRDefault="00786DE8">
      <w:pPr>
        <w:rPr>
          <w:lang w:val="en-US"/>
        </w:rPr>
      </w:pPr>
      <w:r>
        <w:rPr>
          <w:lang w:val="en-US"/>
        </w:rPr>
        <w:t xml:space="preserve">This second </w:t>
      </w:r>
      <w:r w:rsidR="004D4982">
        <w:rPr>
          <w:lang w:val="en-US"/>
        </w:rPr>
        <w:t>methodology</w:t>
      </w:r>
      <w:r>
        <w:rPr>
          <w:lang w:val="en-US"/>
        </w:rPr>
        <w:t xml:space="preserve"> will document my learning when it comes to </w:t>
      </w:r>
      <w:r w:rsidR="004D4982">
        <w:rPr>
          <w:lang w:val="en-US"/>
        </w:rPr>
        <w:t>deploying</w:t>
      </w:r>
      <w:r>
        <w:rPr>
          <w:lang w:val="en-US"/>
        </w:rPr>
        <w:t xml:space="preserve"> </w:t>
      </w:r>
      <w:r w:rsidR="008D1D88">
        <w:rPr>
          <w:lang w:val="en-US"/>
        </w:rPr>
        <w:t xml:space="preserve">and production a </w:t>
      </w:r>
      <w:r w:rsidR="007A4604">
        <w:rPr>
          <w:lang w:val="en-US"/>
        </w:rPr>
        <w:t>game</w:t>
      </w:r>
      <w:r w:rsidR="008D1D88">
        <w:rPr>
          <w:lang w:val="en-US"/>
        </w:rPr>
        <w:t xml:space="preserve"> to be posted on a website.</w:t>
      </w:r>
      <w:r w:rsidR="005009AD">
        <w:rPr>
          <w:lang w:val="en-US"/>
        </w:rPr>
        <w:t xml:space="preserve"> </w:t>
      </w:r>
      <w:r w:rsidR="007A4604">
        <w:rPr>
          <w:lang w:val="en-US"/>
        </w:rPr>
        <w:t>The game is in a complete state but needs much more polish and testing to be ready for deployment.</w:t>
      </w:r>
    </w:p>
    <w:p w14:paraId="1BE91870" w14:textId="14EA943D" w:rsidR="0019540E" w:rsidRDefault="0019540E">
      <w:pPr>
        <w:rPr>
          <w:lang w:val="en-US"/>
        </w:rPr>
      </w:pPr>
      <w:r>
        <w:rPr>
          <w:lang w:val="en-US"/>
        </w:rPr>
        <w:t>Like before many things will be changed in</w:t>
      </w:r>
      <w:r w:rsidR="003B63F2">
        <w:rPr>
          <w:lang w:val="en-US"/>
        </w:rPr>
        <w:t xml:space="preserve"> the</w:t>
      </w:r>
      <w:r>
        <w:rPr>
          <w:lang w:val="en-US"/>
        </w:rPr>
        <w:t xml:space="preserve"> introduction as I </w:t>
      </w:r>
      <w:r w:rsidR="0082374B">
        <w:rPr>
          <w:lang w:val="en-US"/>
        </w:rPr>
        <w:t xml:space="preserve">learn new information </w:t>
      </w:r>
      <w:r w:rsidR="003B63F2">
        <w:rPr>
          <w:lang w:val="en-US"/>
        </w:rPr>
        <w:t xml:space="preserve">and end up adding it to the overall methodology. Each heading under the instruction will try </w:t>
      </w:r>
      <w:r w:rsidR="00D82A00">
        <w:rPr>
          <w:lang w:val="en-US"/>
        </w:rPr>
        <w:t>and</w:t>
      </w:r>
      <w:r w:rsidR="003B63F2">
        <w:rPr>
          <w:lang w:val="en-US"/>
        </w:rPr>
        <w:t xml:space="preserve"> summarize my goals as they evolve with each section.</w:t>
      </w:r>
      <w:r w:rsidR="0082374B">
        <w:rPr>
          <w:lang w:val="en-US"/>
        </w:rPr>
        <w:t xml:space="preserve"> </w:t>
      </w:r>
    </w:p>
    <w:p w14:paraId="51695A79" w14:textId="77777777" w:rsidR="007A4604" w:rsidRDefault="007A4604">
      <w:pPr>
        <w:rPr>
          <w:lang w:val="en-US"/>
        </w:rPr>
      </w:pPr>
    </w:p>
    <w:p w14:paraId="584E7E4C" w14:textId="465AE8E5" w:rsidR="00204270" w:rsidRDefault="007A4604">
      <w:pPr>
        <w:rPr>
          <w:lang w:val="en-US"/>
        </w:rPr>
      </w:pPr>
      <w:r>
        <w:rPr>
          <w:lang w:val="en-US"/>
        </w:rPr>
        <w:t xml:space="preserve">Static levels should be the initial </w:t>
      </w:r>
      <w:r w:rsidR="009C2761">
        <w:rPr>
          <w:lang w:val="en-US"/>
        </w:rPr>
        <w:t>priority,</w:t>
      </w:r>
      <w:r>
        <w:rPr>
          <w:lang w:val="en-US"/>
        </w:rPr>
        <w:t xml:space="preserve"> but the following methodology should delve into procedural generation of levels.</w:t>
      </w:r>
    </w:p>
    <w:p w14:paraId="28A56FA9" w14:textId="6DB97165" w:rsidR="00D82A00" w:rsidRDefault="00D82A00">
      <w:pPr>
        <w:rPr>
          <w:lang w:val="en-US"/>
        </w:rPr>
      </w:pPr>
    </w:p>
    <w:p w14:paraId="7E74A1A1" w14:textId="77777777" w:rsidR="00D82A00" w:rsidRDefault="00D82A00" w:rsidP="00D82A00">
      <w:pPr>
        <w:pStyle w:val="Heading2"/>
        <w:rPr>
          <w:lang w:val="en-US"/>
        </w:rPr>
      </w:pPr>
      <w:bookmarkStart w:id="1" w:name="_Toc54798474"/>
      <w:r>
        <w:rPr>
          <w:lang w:val="en-US"/>
        </w:rPr>
        <w:t>Naming Conventions</w:t>
      </w:r>
      <w:bookmarkEnd w:id="1"/>
    </w:p>
    <w:p w14:paraId="02AC9E70" w14:textId="01349285" w:rsidR="00166945" w:rsidRDefault="00166945" w:rsidP="00D82A00">
      <w:pPr>
        <w:rPr>
          <w:lang w:val="en-US"/>
        </w:rPr>
      </w:pPr>
      <w:r>
        <w:rPr>
          <w:lang w:val="en-US"/>
        </w:rPr>
        <w:t>There are two additions</w:t>
      </w:r>
    </w:p>
    <w:p w14:paraId="58E5AB6B" w14:textId="0CDB5D18" w:rsidR="00166945" w:rsidRDefault="00166945" w:rsidP="00D82A00">
      <w:pPr>
        <w:rPr>
          <w:lang w:val="en-US"/>
        </w:rPr>
      </w:pPr>
      <w:r>
        <w:rPr>
          <w:lang w:val="en-US"/>
        </w:rPr>
        <w:t>If there is a high</w:t>
      </w:r>
      <w:r w:rsidR="001F46C0">
        <w:rPr>
          <w:lang w:val="en-US"/>
        </w:rPr>
        <w:t>-</w:t>
      </w:r>
      <w:r>
        <w:rPr>
          <w:lang w:val="en-US"/>
        </w:rPr>
        <w:t xml:space="preserve">level </w:t>
      </w:r>
      <w:r w:rsidRPr="00166945">
        <w:rPr>
          <w:lang w:val="en-US"/>
        </w:rPr>
        <w:t>MonoBehaviour</w:t>
      </w:r>
      <w:r>
        <w:rPr>
          <w:lang w:val="en-US"/>
        </w:rPr>
        <w:t xml:space="preserve"> we need to reference this with the label “parent” at the start and referencing a </w:t>
      </w:r>
      <w:r w:rsidR="001F46C0">
        <w:rPr>
          <w:lang w:val="en-US"/>
        </w:rPr>
        <w:t>lower-level</w:t>
      </w:r>
      <w:r>
        <w:rPr>
          <w:lang w:val="en-US"/>
        </w:rPr>
        <w:t xml:space="preserve"> script should be named child </w:t>
      </w:r>
      <w:r w:rsidR="007867C9">
        <w:rPr>
          <w:lang w:val="en-US"/>
        </w:rPr>
        <w:t>f</w:t>
      </w:r>
      <w:r>
        <w:rPr>
          <w:lang w:val="en-US"/>
        </w:rPr>
        <w:t xml:space="preserve">or </w:t>
      </w:r>
      <w:r w:rsidR="007867C9">
        <w:rPr>
          <w:lang w:val="en-US"/>
        </w:rPr>
        <w:t>example</w:t>
      </w:r>
      <w:r>
        <w:rPr>
          <w:lang w:val="en-US"/>
        </w:rPr>
        <w:t xml:space="preserve"> parentMainScript</w:t>
      </w:r>
    </w:p>
    <w:p w14:paraId="7E402912" w14:textId="3E87F7A7" w:rsidR="00D82A00" w:rsidRDefault="00D82A00" w:rsidP="00D82A00">
      <w:pPr>
        <w:rPr>
          <w:lang w:val="en-US"/>
        </w:rPr>
      </w:pPr>
      <w:r>
        <w:rPr>
          <w:lang w:val="en-US"/>
        </w:rPr>
        <w:t>I</w:t>
      </w:r>
      <w:r w:rsidR="0051784E">
        <w:rPr>
          <w:lang w:val="en-US"/>
        </w:rPr>
        <w:t>f</w:t>
      </w:r>
      <w:r>
        <w:rPr>
          <w:lang w:val="en-US"/>
        </w:rPr>
        <w:t xml:space="preserve"> the name of </w:t>
      </w:r>
      <w:r w:rsidR="0051784E">
        <w:rPr>
          <w:lang w:val="en-US"/>
        </w:rPr>
        <w:t>a parent</w:t>
      </w:r>
      <w:r>
        <w:rPr>
          <w:lang w:val="en-US"/>
        </w:rPr>
        <w:t xml:space="preserve"> object is GameScreen then the child should all start with </w:t>
      </w:r>
      <w:r w:rsidR="0051784E">
        <w:rPr>
          <w:lang w:val="en-US"/>
        </w:rPr>
        <w:t>Screen,</w:t>
      </w:r>
      <w:r>
        <w:rPr>
          <w:lang w:val="en-US"/>
        </w:rPr>
        <w:t xml:space="preserve"> then an addition of a </w:t>
      </w:r>
      <w:r w:rsidR="0051784E">
        <w:rPr>
          <w:lang w:val="en-US"/>
        </w:rPr>
        <w:t>unique</w:t>
      </w:r>
      <w:r>
        <w:rPr>
          <w:lang w:val="en-US"/>
        </w:rPr>
        <w:t xml:space="preserve"> name like player.</w:t>
      </w:r>
      <w:r w:rsidR="0051784E">
        <w:rPr>
          <w:lang w:val="en-US"/>
        </w:rPr>
        <w:t xml:space="preserve"> This rule must only work when there is only one Screen name.</w:t>
      </w:r>
    </w:p>
    <w:p w14:paraId="12194D96" w14:textId="6FC21E6C" w:rsidR="00C5571B" w:rsidRDefault="00C5571B">
      <w:pPr>
        <w:rPr>
          <w:lang w:val="en-US"/>
        </w:rPr>
      </w:pPr>
      <w:r>
        <w:rPr>
          <w:lang w:val="en-US"/>
        </w:rPr>
        <w:br w:type="page"/>
      </w:r>
    </w:p>
    <w:p w14:paraId="05161883" w14:textId="1E4DB81D" w:rsidR="00C5571B" w:rsidRDefault="00C5571B" w:rsidP="00C5571B">
      <w:pPr>
        <w:pStyle w:val="Heading1"/>
        <w:rPr>
          <w:lang w:val="en-US"/>
        </w:rPr>
      </w:pPr>
      <w:r>
        <w:rPr>
          <w:lang w:val="en-US"/>
        </w:rPr>
        <w:lastRenderedPageBreak/>
        <w:t>State Conventions</w:t>
      </w:r>
    </w:p>
    <w:p w14:paraId="4D244CE3" w14:textId="38E1B099" w:rsidR="00C5571B" w:rsidRDefault="00C5571B" w:rsidP="00C5571B">
      <w:pPr>
        <w:rPr>
          <w:lang w:val="en-US"/>
        </w:rPr>
      </w:pPr>
      <w:r>
        <w:rPr>
          <w:lang w:val="en-US"/>
        </w:rPr>
        <w:t>Enumeration states will be introduced during this methodology and there will be some general conventions for the state machines.</w:t>
      </w:r>
      <w:r>
        <w:rPr>
          <w:lang w:val="en-US"/>
        </w:rPr>
        <w:br/>
        <w:t>The main concern is low enumeration numbers, if statements will be the primary way to access each enumeration state so we want no more than 5 in each enumeration. If there is more than 5 then it should be broken up.</w:t>
      </w:r>
    </w:p>
    <w:p w14:paraId="7CBBC433" w14:textId="3A8A28F7" w:rsidR="00C5571B" w:rsidRDefault="00C5571B" w:rsidP="00C5571B">
      <w:pPr>
        <w:rPr>
          <w:lang w:val="en-US"/>
        </w:rPr>
      </w:pPr>
      <w:r>
        <w:rPr>
          <w:lang w:val="en-US"/>
        </w:rPr>
        <w:t>The first state should always be the default or resting state of the machine. If there is a correct order like menu, game, listen then the first one should be the priority rather than the resting state</w:t>
      </w:r>
      <w:r w:rsidR="00716324">
        <w:rPr>
          <w:lang w:val="en-US"/>
        </w:rPr>
        <w:t>.</w:t>
      </w:r>
    </w:p>
    <w:p w14:paraId="06C316C9" w14:textId="779490BF" w:rsidR="00716324" w:rsidRDefault="00716324" w:rsidP="00C5571B">
      <w:pPr>
        <w:rPr>
          <w:lang w:val="en-US"/>
        </w:rPr>
      </w:pPr>
      <w:r>
        <w:rPr>
          <w:lang w:val="en-US"/>
        </w:rPr>
        <w:t>The last state should be the outcome of that state machines even if that is a resting state. If we have dialogue states, then the outcome will be writing the dialogue so that will be the last state.</w:t>
      </w:r>
    </w:p>
    <w:p w14:paraId="15C9BE86" w14:textId="15ED3A98" w:rsidR="00716324" w:rsidRPr="00C5571B" w:rsidRDefault="00716324" w:rsidP="00C5571B">
      <w:pPr>
        <w:rPr>
          <w:lang w:val="en-US"/>
        </w:rPr>
      </w:pPr>
      <w:r>
        <w:rPr>
          <w:lang w:val="en-US"/>
        </w:rPr>
        <w:t>The final ordering will be levels of complexity. The last state should be the most complex state like a mouse drop and drag vs a click.</w:t>
      </w:r>
    </w:p>
    <w:p w14:paraId="766E7500" w14:textId="77777777" w:rsidR="00120FF9" w:rsidRDefault="00120FF9">
      <w:pPr>
        <w:rPr>
          <w:lang w:val="en-US"/>
        </w:rPr>
      </w:pPr>
      <w:r>
        <w:rPr>
          <w:lang w:val="en-US"/>
        </w:rPr>
        <w:br w:type="page"/>
      </w:r>
    </w:p>
    <w:p w14:paraId="6D9A8D92" w14:textId="1939B721" w:rsidR="00120FF9" w:rsidRDefault="00120FF9" w:rsidP="00120FF9">
      <w:pPr>
        <w:pStyle w:val="Heading1"/>
        <w:rPr>
          <w:lang w:val="en-US"/>
        </w:rPr>
      </w:pPr>
      <w:bookmarkStart w:id="2" w:name="_Toc55141156"/>
      <w:r>
        <w:rPr>
          <w:lang w:val="en-US"/>
        </w:rPr>
        <w:lastRenderedPageBreak/>
        <w:t xml:space="preserve">UI </w:t>
      </w:r>
      <w:r w:rsidR="005C645F">
        <w:rPr>
          <w:lang w:val="en-US"/>
        </w:rPr>
        <w:t>Development</w:t>
      </w:r>
      <w:bookmarkEnd w:id="2"/>
    </w:p>
    <w:p w14:paraId="66696292" w14:textId="77777777" w:rsidR="000419AF" w:rsidRDefault="000419AF" w:rsidP="000419AF">
      <w:pPr>
        <w:pStyle w:val="Heading2"/>
        <w:rPr>
          <w:lang w:val="en-US"/>
        </w:rPr>
      </w:pPr>
      <w:r>
        <w:rPr>
          <w:lang w:val="en-US"/>
        </w:rPr>
        <w:t>Brief</w:t>
      </w:r>
    </w:p>
    <w:p w14:paraId="74176205" w14:textId="4C6BBC53" w:rsidR="00C52C8D" w:rsidRDefault="000419AF" w:rsidP="000419AF">
      <w:pPr>
        <w:rPr>
          <w:lang w:val="en-US"/>
        </w:rPr>
      </w:pPr>
      <w:r>
        <w:rPr>
          <w:lang w:val="en-US"/>
        </w:rPr>
        <w:t>This section</w:t>
      </w:r>
      <w:r w:rsidR="00396C17">
        <w:rPr>
          <w:lang w:val="en-US"/>
        </w:rPr>
        <w:t xml:space="preserve"> will entail </w:t>
      </w:r>
      <w:r w:rsidR="00385464">
        <w:rPr>
          <w:lang w:val="en-US"/>
        </w:rPr>
        <w:t>Completion of the UI elements and menus</w:t>
      </w:r>
      <w:r w:rsidR="00BB1C9D">
        <w:rPr>
          <w:lang w:val="en-US"/>
        </w:rPr>
        <w:t>. There will be t</w:t>
      </w:r>
      <w:r w:rsidR="006D45C0">
        <w:rPr>
          <w:lang w:val="en-US"/>
        </w:rPr>
        <w:t>hree</w:t>
      </w:r>
      <w:r w:rsidR="00BB1C9D">
        <w:rPr>
          <w:lang w:val="en-US"/>
        </w:rPr>
        <w:t xml:space="preserve"> heading</w:t>
      </w:r>
      <w:r w:rsidR="006D45C0">
        <w:rPr>
          <w:lang w:val="en-US"/>
        </w:rPr>
        <w:t>s</w:t>
      </w:r>
      <w:r w:rsidR="00BB1C9D">
        <w:rPr>
          <w:lang w:val="en-US"/>
        </w:rPr>
        <w:t>, one will be the wireframes that where the result of me using unity to make the menus</w:t>
      </w:r>
      <w:r w:rsidR="006D45C0">
        <w:rPr>
          <w:lang w:val="en-US"/>
        </w:rPr>
        <w:t>. T</w:t>
      </w:r>
      <w:r w:rsidR="00BB1C9D">
        <w:rPr>
          <w:lang w:val="en-US"/>
        </w:rPr>
        <w:t>he second will be the testing of these UI elements</w:t>
      </w:r>
      <w:r w:rsidR="006D45C0">
        <w:rPr>
          <w:lang w:val="en-US"/>
        </w:rPr>
        <w:t>, and the final third will be the look and color of all the screens.</w:t>
      </w:r>
    </w:p>
    <w:p w14:paraId="49418B88" w14:textId="77777777" w:rsidR="00C52C8D" w:rsidRDefault="00C52C8D" w:rsidP="00C52C8D">
      <w:pPr>
        <w:pStyle w:val="Heading2"/>
        <w:rPr>
          <w:lang w:val="en-US"/>
        </w:rPr>
      </w:pPr>
      <w:r>
        <w:rPr>
          <w:lang w:val="en-US"/>
        </w:rPr>
        <w:t>Wireframe</w:t>
      </w:r>
    </w:p>
    <w:p w14:paraId="6746FB76" w14:textId="1EF5CC11" w:rsidR="00E5661E" w:rsidRDefault="00E5661E" w:rsidP="00C52C8D">
      <w:r>
        <w:t>These diagrams all use a star a</w:t>
      </w:r>
      <w:r w:rsidR="006D45C0">
        <w:t>s</w:t>
      </w:r>
      <w:r>
        <w:t xml:space="preserve"> the anchor point for the </w:t>
      </w:r>
      <w:r w:rsidR="0001335C">
        <w:t>image,</w:t>
      </w:r>
      <w:r w:rsidR="006D45C0">
        <w:t xml:space="preserve"> so all positioning is based of the relation to that centred anchor.</w:t>
      </w:r>
    </w:p>
    <w:p w14:paraId="154048EA" w14:textId="34E39DDD" w:rsidR="00BB1C9D" w:rsidRDefault="00960A16" w:rsidP="00C52C8D">
      <w:r>
        <w:t>The screen size</w:t>
      </w:r>
      <w:r w:rsidR="00BB1C9D">
        <w:t xml:space="preserve"> is based of </w:t>
      </w:r>
      <w:r>
        <w:t>800 by 600, so the m</w:t>
      </w:r>
      <w:r w:rsidR="0017397F">
        <w:t>enus all take about half the screen in total with exception of map selection</w:t>
      </w:r>
      <w:r w:rsidR="0005011E">
        <w:t>. The screen will auto resize based on the platform either scaling up or down my initial screen size.</w:t>
      </w:r>
    </w:p>
    <w:p w14:paraId="27A0A502" w14:textId="0E70B572" w:rsidR="005643AA" w:rsidRPr="005643AA" w:rsidRDefault="00E5661E" w:rsidP="006D45C0">
      <w:pPr>
        <w:pStyle w:val="Heading3"/>
      </w:pPr>
      <w:r>
        <w:t xml:space="preserve">Main </w:t>
      </w:r>
      <w:r w:rsidR="0005011E">
        <w:t>M</w:t>
      </w:r>
      <w:r>
        <w:t>enu</w:t>
      </w:r>
    </w:p>
    <w:p w14:paraId="47A05CBA" w14:textId="31AE33D9" w:rsidR="001E79F2" w:rsidRDefault="00E5661E" w:rsidP="00C52C8D">
      <w:r>
        <w:object w:dxaOrig="8761" w:dyaOrig="6676" w14:anchorId="77799E6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8.1pt;height:332.85pt" o:ole="">
            <v:imagedata r:id="rId9" o:title=""/>
          </v:shape>
          <o:OLEObject Type="Embed" ProgID="Visio.Drawing.15" ShapeID="_x0000_i1025" DrawAspect="Content" ObjectID="_1685117337" r:id="rId10"/>
        </w:object>
      </w:r>
    </w:p>
    <w:p w14:paraId="0307CE39" w14:textId="5D7F11A2" w:rsidR="005643AA" w:rsidRDefault="005643AA">
      <w:r>
        <w:br w:type="page"/>
      </w:r>
    </w:p>
    <w:p w14:paraId="7733F927" w14:textId="14ED9E33" w:rsidR="00B05458" w:rsidRDefault="00B05458" w:rsidP="006D45C0">
      <w:pPr>
        <w:pStyle w:val="Heading3"/>
      </w:pPr>
      <w:r>
        <w:lastRenderedPageBreak/>
        <w:t>Select Level</w:t>
      </w:r>
    </w:p>
    <w:p w14:paraId="3FEAD39D" w14:textId="65391F7F" w:rsidR="001E79F2" w:rsidRDefault="001E79F2" w:rsidP="00C52C8D">
      <w:pPr>
        <w:rPr>
          <w:lang w:val="en-US"/>
        </w:rPr>
      </w:pPr>
      <w:r>
        <w:object w:dxaOrig="11235" w:dyaOrig="7816" w14:anchorId="5F2EF768">
          <v:shape id="_x0000_i1026" type="#_x0000_t75" style="width:450.35pt;height:312.45pt" o:ole="">
            <v:imagedata r:id="rId11" o:title=""/>
          </v:shape>
          <o:OLEObject Type="Embed" ProgID="Visio.Drawing.15" ShapeID="_x0000_i1026" DrawAspect="Content" ObjectID="_1685117338" r:id="rId12"/>
        </w:object>
      </w:r>
      <w:r>
        <w:rPr>
          <w:lang w:val="en-US"/>
        </w:rPr>
        <w:t xml:space="preserve"> </w:t>
      </w:r>
    </w:p>
    <w:p w14:paraId="194247BB" w14:textId="1EC69259" w:rsidR="005643AA" w:rsidRDefault="005643AA">
      <w:r>
        <w:br w:type="page"/>
      </w:r>
    </w:p>
    <w:p w14:paraId="61DCDBDD" w14:textId="7ADABE73" w:rsidR="00B05458" w:rsidRDefault="00B05458" w:rsidP="006D45C0">
      <w:pPr>
        <w:pStyle w:val="Heading3"/>
      </w:pPr>
      <w:r>
        <w:lastRenderedPageBreak/>
        <w:t>Popup Menu</w:t>
      </w:r>
    </w:p>
    <w:p w14:paraId="402EBB8C" w14:textId="77777777" w:rsidR="00385464" w:rsidRDefault="001E79F2" w:rsidP="00C52C8D">
      <w:r>
        <w:object w:dxaOrig="7410" w:dyaOrig="6765" w14:anchorId="6120983D">
          <v:shape id="_x0000_i1027" type="#_x0000_t75" style="width:370.2pt;height:338.25pt" o:ole="">
            <v:imagedata r:id="rId13" o:title=""/>
          </v:shape>
          <o:OLEObject Type="Embed" ProgID="Visio.Drawing.15" ShapeID="_x0000_i1027" DrawAspect="Content" ObjectID="_1685117339" r:id="rId14"/>
        </w:object>
      </w:r>
    </w:p>
    <w:p w14:paraId="65DD395F" w14:textId="72EECD72" w:rsidR="00385464" w:rsidRDefault="00385464">
      <w:r>
        <w:br w:type="page"/>
      </w:r>
    </w:p>
    <w:p w14:paraId="4E4C89BF" w14:textId="7D1CD0D0" w:rsidR="00385464" w:rsidRDefault="00385464" w:rsidP="00385464">
      <w:pPr>
        <w:pStyle w:val="Heading2"/>
      </w:pPr>
      <w:r>
        <w:lastRenderedPageBreak/>
        <w:t>UI Testing</w:t>
      </w:r>
    </w:p>
    <w:p w14:paraId="5583C38F" w14:textId="65EA6350" w:rsidR="004964F3" w:rsidRPr="004964F3" w:rsidRDefault="004964F3" w:rsidP="004964F3">
      <w:r>
        <w:t xml:space="preserve">I </w:t>
      </w:r>
      <w:r w:rsidR="0075631A">
        <w:t>only</w:t>
      </w:r>
      <w:r>
        <w:t xml:space="preserve"> need to test the ability to move to each page at this point </w:t>
      </w:r>
      <w:r w:rsidR="0075631A">
        <w:t>since I have not hosted the game yet.</w:t>
      </w:r>
    </w:p>
    <w:p w14:paraId="7B6EA25D" w14:textId="39628109" w:rsidR="0075631A" w:rsidRDefault="00A31560" w:rsidP="004964F3">
      <w:pPr>
        <w:pStyle w:val="Heading3"/>
        <w:rPr>
          <w:lang w:val="en-US"/>
        </w:rPr>
      </w:pPr>
      <w:r>
        <w:rPr>
          <w:lang w:val="en-US"/>
        </w:rPr>
        <w:t xml:space="preserve">UI </w:t>
      </w:r>
      <w:r w:rsidR="004964F3">
        <w:rPr>
          <w:lang w:val="en-US"/>
        </w:rPr>
        <w:t xml:space="preserve">Functionality </w:t>
      </w:r>
      <w:r>
        <w:rPr>
          <w:lang w:val="en-US"/>
        </w:rPr>
        <w:t>T</w:t>
      </w:r>
      <w:r w:rsidR="004964F3">
        <w:rPr>
          <w:lang w:val="en-US"/>
        </w:rPr>
        <w:t xml:space="preserve">est </w:t>
      </w:r>
      <w:r>
        <w:rPr>
          <w:lang w:val="en-US"/>
        </w:rPr>
        <w:t>C</w:t>
      </w:r>
      <w:r w:rsidR="004964F3">
        <w:rPr>
          <w:lang w:val="en-US"/>
        </w:rPr>
        <w:t>ase</w:t>
      </w:r>
    </w:p>
    <w:tbl>
      <w:tblPr>
        <w:tblStyle w:val="TableGrid"/>
        <w:tblW w:w="0" w:type="auto"/>
        <w:tblLook w:val="04A0" w:firstRow="1" w:lastRow="0" w:firstColumn="1" w:lastColumn="0" w:noHBand="0" w:noVBand="1"/>
      </w:tblPr>
      <w:tblGrid>
        <w:gridCol w:w="704"/>
        <w:gridCol w:w="2268"/>
        <w:gridCol w:w="2126"/>
        <w:gridCol w:w="2410"/>
        <w:gridCol w:w="1508"/>
      </w:tblGrid>
      <w:tr w:rsidR="00A31560" w14:paraId="601026DF" w14:textId="77777777" w:rsidTr="0078091C">
        <w:tc>
          <w:tcPr>
            <w:tcW w:w="704" w:type="dxa"/>
          </w:tcPr>
          <w:p w14:paraId="63D3F43E" w14:textId="359E4CFD" w:rsidR="00A31560" w:rsidRDefault="00A31560" w:rsidP="0075631A">
            <w:pPr>
              <w:rPr>
                <w:lang w:val="en-US"/>
              </w:rPr>
            </w:pPr>
            <w:r>
              <w:rPr>
                <w:lang w:val="en-US"/>
              </w:rPr>
              <w:t>Case</w:t>
            </w:r>
          </w:p>
        </w:tc>
        <w:tc>
          <w:tcPr>
            <w:tcW w:w="2268" w:type="dxa"/>
          </w:tcPr>
          <w:p w14:paraId="63A25D85" w14:textId="085FF202" w:rsidR="00A31560" w:rsidRDefault="00A31560" w:rsidP="0075631A">
            <w:pPr>
              <w:rPr>
                <w:lang w:val="en-US"/>
              </w:rPr>
            </w:pPr>
            <w:r>
              <w:rPr>
                <w:lang w:val="en-US"/>
              </w:rPr>
              <w:t>Goal</w:t>
            </w:r>
          </w:p>
        </w:tc>
        <w:tc>
          <w:tcPr>
            <w:tcW w:w="2126" w:type="dxa"/>
          </w:tcPr>
          <w:p w14:paraId="66EA92CD" w14:textId="2076E382" w:rsidR="00A31560" w:rsidRDefault="00A31560" w:rsidP="0075631A">
            <w:pPr>
              <w:rPr>
                <w:lang w:val="en-US"/>
              </w:rPr>
            </w:pPr>
            <w:r>
              <w:rPr>
                <w:lang w:val="en-US"/>
              </w:rPr>
              <w:t>Steps</w:t>
            </w:r>
          </w:p>
        </w:tc>
        <w:tc>
          <w:tcPr>
            <w:tcW w:w="2410" w:type="dxa"/>
          </w:tcPr>
          <w:p w14:paraId="55F5ADE8" w14:textId="6DE119EA" w:rsidR="00A31560" w:rsidRDefault="00A31560" w:rsidP="0075631A">
            <w:pPr>
              <w:rPr>
                <w:lang w:val="en-US"/>
              </w:rPr>
            </w:pPr>
            <w:r>
              <w:rPr>
                <w:lang w:val="en-US"/>
              </w:rPr>
              <w:t>Expected Result</w:t>
            </w:r>
          </w:p>
        </w:tc>
        <w:tc>
          <w:tcPr>
            <w:tcW w:w="1508" w:type="dxa"/>
          </w:tcPr>
          <w:p w14:paraId="500EBA5B" w14:textId="37814941" w:rsidR="00A31560" w:rsidRDefault="00A31560" w:rsidP="0075631A">
            <w:pPr>
              <w:rPr>
                <w:lang w:val="en-US"/>
              </w:rPr>
            </w:pPr>
            <w:r>
              <w:rPr>
                <w:lang w:val="en-US"/>
              </w:rPr>
              <w:t>Result</w:t>
            </w:r>
          </w:p>
        </w:tc>
      </w:tr>
      <w:tr w:rsidR="00A31560" w14:paraId="2C3C388D" w14:textId="77777777" w:rsidTr="0078091C">
        <w:tc>
          <w:tcPr>
            <w:tcW w:w="704" w:type="dxa"/>
          </w:tcPr>
          <w:p w14:paraId="24C7410E" w14:textId="2EF43A15" w:rsidR="00A31560" w:rsidRDefault="00953D2D" w:rsidP="0075631A">
            <w:pPr>
              <w:rPr>
                <w:lang w:val="en-US"/>
              </w:rPr>
            </w:pPr>
            <w:r>
              <w:rPr>
                <w:lang w:val="en-US"/>
              </w:rPr>
              <w:t>1</w:t>
            </w:r>
          </w:p>
        </w:tc>
        <w:tc>
          <w:tcPr>
            <w:tcW w:w="2268" w:type="dxa"/>
          </w:tcPr>
          <w:p w14:paraId="66B035D7" w14:textId="3C4AB292" w:rsidR="00A31560" w:rsidRDefault="00953D2D" w:rsidP="0075631A">
            <w:pPr>
              <w:rPr>
                <w:lang w:val="en-US"/>
              </w:rPr>
            </w:pPr>
            <w:r>
              <w:rPr>
                <w:lang w:val="en-US"/>
              </w:rPr>
              <w:t>Main transition</w:t>
            </w:r>
            <w:r w:rsidR="00665237">
              <w:rPr>
                <w:lang w:val="en-US"/>
              </w:rPr>
              <w:t>s</w:t>
            </w:r>
          </w:p>
        </w:tc>
        <w:tc>
          <w:tcPr>
            <w:tcW w:w="2126" w:type="dxa"/>
          </w:tcPr>
          <w:p w14:paraId="110E6A7A" w14:textId="783B5C4C" w:rsidR="00A31560" w:rsidRDefault="00665237" w:rsidP="0075631A">
            <w:pPr>
              <w:rPr>
                <w:lang w:val="en-US"/>
              </w:rPr>
            </w:pPr>
            <w:r>
              <w:rPr>
                <w:lang w:val="en-US"/>
              </w:rPr>
              <w:t xml:space="preserve">Button </w:t>
            </w:r>
            <w:r w:rsidR="00953D2D">
              <w:rPr>
                <w:lang w:val="en-US"/>
              </w:rPr>
              <w:t>Start</w:t>
            </w:r>
          </w:p>
        </w:tc>
        <w:tc>
          <w:tcPr>
            <w:tcW w:w="2410" w:type="dxa"/>
          </w:tcPr>
          <w:p w14:paraId="7FB76330" w14:textId="070F772A" w:rsidR="00A31560" w:rsidRDefault="00953D2D" w:rsidP="0075631A">
            <w:pPr>
              <w:rPr>
                <w:lang w:val="en-US"/>
              </w:rPr>
            </w:pPr>
            <w:r>
              <w:rPr>
                <w:lang w:val="en-US"/>
              </w:rPr>
              <w:t>Level started</w:t>
            </w:r>
          </w:p>
        </w:tc>
        <w:tc>
          <w:tcPr>
            <w:tcW w:w="1508" w:type="dxa"/>
          </w:tcPr>
          <w:p w14:paraId="711776FA" w14:textId="1CADD079" w:rsidR="00A31560" w:rsidRDefault="002812C7" w:rsidP="0075631A">
            <w:pPr>
              <w:rPr>
                <w:lang w:val="en-US"/>
              </w:rPr>
            </w:pPr>
            <w:r>
              <w:rPr>
                <w:lang w:val="en-US"/>
              </w:rPr>
              <w:t>Completed</w:t>
            </w:r>
          </w:p>
        </w:tc>
      </w:tr>
      <w:tr w:rsidR="00A31560" w14:paraId="6417C2A7" w14:textId="77777777" w:rsidTr="0078091C">
        <w:tc>
          <w:tcPr>
            <w:tcW w:w="704" w:type="dxa"/>
          </w:tcPr>
          <w:p w14:paraId="1C422A99" w14:textId="77777777" w:rsidR="00A31560" w:rsidRDefault="00A31560" w:rsidP="0075631A">
            <w:pPr>
              <w:rPr>
                <w:lang w:val="en-US"/>
              </w:rPr>
            </w:pPr>
          </w:p>
        </w:tc>
        <w:tc>
          <w:tcPr>
            <w:tcW w:w="2268" w:type="dxa"/>
          </w:tcPr>
          <w:p w14:paraId="1D524A13" w14:textId="0B1769CA" w:rsidR="00A31560" w:rsidRDefault="00A31560" w:rsidP="0075631A">
            <w:pPr>
              <w:rPr>
                <w:lang w:val="en-US"/>
              </w:rPr>
            </w:pPr>
          </w:p>
        </w:tc>
        <w:tc>
          <w:tcPr>
            <w:tcW w:w="2126" w:type="dxa"/>
          </w:tcPr>
          <w:p w14:paraId="78F06E00" w14:textId="69078657" w:rsidR="00A31560" w:rsidRDefault="00665237" w:rsidP="0075631A">
            <w:pPr>
              <w:rPr>
                <w:lang w:val="en-US"/>
              </w:rPr>
            </w:pPr>
            <w:r>
              <w:rPr>
                <w:lang w:val="en-US"/>
              </w:rPr>
              <w:t>Button Select Level</w:t>
            </w:r>
          </w:p>
        </w:tc>
        <w:tc>
          <w:tcPr>
            <w:tcW w:w="2410" w:type="dxa"/>
          </w:tcPr>
          <w:p w14:paraId="77597E65" w14:textId="0A725712" w:rsidR="00A31560" w:rsidRDefault="00665237" w:rsidP="0075631A">
            <w:pPr>
              <w:rPr>
                <w:lang w:val="en-US"/>
              </w:rPr>
            </w:pPr>
            <w:r>
              <w:rPr>
                <w:lang w:val="en-US"/>
              </w:rPr>
              <w:t xml:space="preserve">Transition and levels populated </w:t>
            </w:r>
          </w:p>
        </w:tc>
        <w:tc>
          <w:tcPr>
            <w:tcW w:w="1508" w:type="dxa"/>
          </w:tcPr>
          <w:p w14:paraId="3AB8F18F" w14:textId="11296EBA" w:rsidR="00A31560" w:rsidRDefault="002812C7" w:rsidP="0075631A">
            <w:pPr>
              <w:rPr>
                <w:lang w:val="en-US"/>
              </w:rPr>
            </w:pPr>
            <w:r>
              <w:rPr>
                <w:lang w:val="en-US"/>
              </w:rPr>
              <w:t>Completed</w:t>
            </w:r>
          </w:p>
        </w:tc>
      </w:tr>
      <w:tr w:rsidR="00A31560" w14:paraId="189D9643" w14:textId="77777777" w:rsidTr="0078091C">
        <w:tc>
          <w:tcPr>
            <w:tcW w:w="704" w:type="dxa"/>
          </w:tcPr>
          <w:p w14:paraId="23AFBC06" w14:textId="77777777" w:rsidR="00A31560" w:rsidRDefault="00A31560" w:rsidP="0075631A">
            <w:pPr>
              <w:rPr>
                <w:lang w:val="en-US"/>
              </w:rPr>
            </w:pPr>
          </w:p>
        </w:tc>
        <w:tc>
          <w:tcPr>
            <w:tcW w:w="2268" w:type="dxa"/>
          </w:tcPr>
          <w:p w14:paraId="7E937A59" w14:textId="3168FC9C" w:rsidR="00A31560" w:rsidRDefault="00A31560" w:rsidP="0075631A">
            <w:pPr>
              <w:rPr>
                <w:lang w:val="en-US"/>
              </w:rPr>
            </w:pPr>
          </w:p>
        </w:tc>
        <w:tc>
          <w:tcPr>
            <w:tcW w:w="2126" w:type="dxa"/>
          </w:tcPr>
          <w:p w14:paraId="7AC9A7EF" w14:textId="77777777" w:rsidR="00A31560" w:rsidRDefault="00A31560" w:rsidP="0075631A">
            <w:pPr>
              <w:rPr>
                <w:lang w:val="en-US"/>
              </w:rPr>
            </w:pPr>
          </w:p>
        </w:tc>
        <w:tc>
          <w:tcPr>
            <w:tcW w:w="2410" w:type="dxa"/>
          </w:tcPr>
          <w:p w14:paraId="67003614" w14:textId="77777777" w:rsidR="00A31560" w:rsidRDefault="00A31560" w:rsidP="0075631A">
            <w:pPr>
              <w:rPr>
                <w:lang w:val="en-US"/>
              </w:rPr>
            </w:pPr>
          </w:p>
        </w:tc>
        <w:tc>
          <w:tcPr>
            <w:tcW w:w="1508" w:type="dxa"/>
          </w:tcPr>
          <w:p w14:paraId="253C628E" w14:textId="3F52CFF1" w:rsidR="00A31560" w:rsidRDefault="00A31560" w:rsidP="0075631A">
            <w:pPr>
              <w:rPr>
                <w:lang w:val="en-US"/>
              </w:rPr>
            </w:pPr>
          </w:p>
        </w:tc>
      </w:tr>
      <w:tr w:rsidR="0078091C" w14:paraId="3CE6AE31" w14:textId="77777777" w:rsidTr="0078091C">
        <w:tc>
          <w:tcPr>
            <w:tcW w:w="704" w:type="dxa"/>
          </w:tcPr>
          <w:p w14:paraId="3233283A" w14:textId="2A37B8E3" w:rsidR="0078091C" w:rsidRDefault="0078091C" w:rsidP="0078091C">
            <w:pPr>
              <w:rPr>
                <w:lang w:val="en-US"/>
              </w:rPr>
            </w:pPr>
            <w:r>
              <w:rPr>
                <w:lang w:val="en-US"/>
              </w:rPr>
              <w:t>2</w:t>
            </w:r>
          </w:p>
        </w:tc>
        <w:tc>
          <w:tcPr>
            <w:tcW w:w="2268" w:type="dxa"/>
          </w:tcPr>
          <w:p w14:paraId="6F9B0053" w14:textId="3F6A4ED4" w:rsidR="0078091C" w:rsidRDefault="0078091C" w:rsidP="0078091C">
            <w:pPr>
              <w:rPr>
                <w:lang w:val="en-US"/>
              </w:rPr>
            </w:pPr>
            <w:r>
              <w:rPr>
                <w:lang w:val="en-US"/>
              </w:rPr>
              <w:t>Select Level transitions</w:t>
            </w:r>
          </w:p>
        </w:tc>
        <w:tc>
          <w:tcPr>
            <w:tcW w:w="2126" w:type="dxa"/>
          </w:tcPr>
          <w:p w14:paraId="28686664" w14:textId="4CFA7C9B" w:rsidR="0078091C" w:rsidRDefault="0078091C" w:rsidP="0078091C">
            <w:pPr>
              <w:rPr>
                <w:lang w:val="en-US"/>
              </w:rPr>
            </w:pPr>
            <w:r>
              <w:rPr>
                <w:lang w:val="en-US"/>
              </w:rPr>
              <w:t>Button Level</w:t>
            </w:r>
            <w:r w:rsidR="00623EFD">
              <w:rPr>
                <w:lang w:val="en-US"/>
              </w:rPr>
              <w:t xml:space="preserve"> 1</w:t>
            </w:r>
          </w:p>
        </w:tc>
        <w:tc>
          <w:tcPr>
            <w:tcW w:w="2410" w:type="dxa"/>
          </w:tcPr>
          <w:p w14:paraId="482CD615" w14:textId="3596F8F8" w:rsidR="0078091C" w:rsidRDefault="0078091C" w:rsidP="0078091C">
            <w:pPr>
              <w:rPr>
                <w:lang w:val="en-US"/>
              </w:rPr>
            </w:pPr>
            <w:r>
              <w:rPr>
                <w:lang w:val="en-US"/>
              </w:rPr>
              <w:t>Level started</w:t>
            </w:r>
          </w:p>
        </w:tc>
        <w:tc>
          <w:tcPr>
            <w:tcW w:w="1508" w:type="dxa"/>
          </w:tcPr>
          <w:p w14:paraId="7B1DAF9A" w14:textId="6DD6EBA5" w:rsidR="0078091C" w:rsidRDefault="0078091C" w:rsidP="0078091C">
            <w:pPr>
              <w:rPr>
                <w:lang w:val="en-US"/>
              </w:rPr>
            </w:pPr>
            <w:r>
              <w:rPr>
                <w:lang w:val="en-US"/>
              </w:rPr>
              <w:t>Completed</w:t>
            </w:r>
          </w:p>
        </w:tc>
      </w:tr>
      <w:tr w:rsidR="0078091C" w14:paraId="1DC122AD" w14:textId="77777777" w:rsidTr="0078091C">
        <w:tc>
          <w:tcPr>
            <w:tcW w:w="704" w:type="dxa"/>
          </w:tcPr>
          <w:p w14:paraId="1EEB0C62" w14:textId="77777777" w:rsidR="0078091C" w:rsidRDefault="0078091C" w:rsidP="0078091C">
            <w:pPr>
              <w:rPr>
                <w:lang w:val="en-US"/>
              </w:rPr>
            </w:pPr>
          </w:p>
        </w:tc>
        <w:tc>
          <w:tcPr>
            <w:tcW w:w="2268" w:type="dxa"/>
          </w:tcPr>
          <w:p w14:paraId="3A46DC73" w14:textId="77777777" w:rsidR="0078091C" w:rsidRDefault="0078091C" w:rsidP="0078091C">
            <w:pPr>
              <w:rPr>
                <w:lang w:val="en-US"/>
              </w:rPr>
            </w:pPr>
          </w:p>
        </w:tc>
        <w:tc>
          <w:tcPr>
            <w:tcW w:w="2126" w:type="dxa"/>
          </w:tcPr>
          <w:p w14:paraId="4B84013E" w14:textId="7DE979D0" w:rsidR="0078091C" w:rsidRDefault="0078091C" w:rsidP="0078091C">
            <w:pPr>
              <w:rPr>
                <w:lang w:val="en-US"/>
              </w:rPr>
            </w:pPr>
            <w:r>
              <w:rPr>
                <w:lang w:val="en-US"/>
              </w:rPr>
              <w:t>Button Back</w:t>
            </w:r>
          </w:p>
        </w:tc>
        <w:tc>
          <w:tcPr>
            <w:tcW w:w="2410" w:type="dxa"/>
          </w:tcPr>
          <w:p w14:paraId="22307CB8" w14:textId="7E7EC761" w:rsidR="0078091C" w:rsidRDefault="0078091C" w:rsidP="0078091C">
            <w:pPr>
              <w:rPr>
                <w:lang w:val="en-US"/>
              </w:rPr>
            </w:pPr>
            <w:r>
              <w:rPr>
                <w:lang w:val="en-US"/>
              </w:rPr>
              <w:t xml:space="preserve">Transition to </w:t>
            </w:r>
            <w:r w:rsidR="00623EFD">
              <w:rPr>
                <w:lang w:val="en-US"/>
              </w:rPr>
              <w:t>M</w:t>
            </w:r>
            <w:r>
              <w:rPr>
                <w:lang w:val="en-US"/>
              </w:rPr>
              <w:t xml:space="preserve">ain </w:t>
            </w:r>
            <w:r w:rsidR="00623EFD">
              <w:rPr>
                <w:lang w:val="en-US"/>
              </w:rPr>
              <w:t>M</w:t>
            </w:r>
            <w:r>
              <w:rPr>
                <w:lang w:val="en-US"/>
              </w:rPr>
              <w:t>enu</w:t>
            </w:r>
          </w:p>
        </w:tc>
        <w:tc>
          <w:tcPr>
            <w:tcW w:w="1508" w:type="dxa"/>
          </w:tcPr>
          <w:p w14:paraId="392D667A" w14:textId="691B1B50" w:rsidR="0078091C" w:rsidRDefault="0078091C" w:rsidP="0078091C">
            <w:pPr>
              <w:rPr>
                <w:lang w:val="en-US"/>
              </w:rPr>
            </w:pPr>
            <w:r>
              <w:rPr>
                <w:lang w:val="en-US"/>
              </w:rPr>
              <w:t>Completed</w:t>
            </w:r>
          </w:p>
        </w:tc>
      </w:tr>
      <w:tr w:rsidR="0078091C" w14:paraId="277B9CFC" w14:textId="77777777" w:rsidTr="0078091C">
        <w:tc>
          <w:tcPr>
            <w:tcW w:w="704" w:type="dxa"/>
          </w:tcPr>
          <w:p w14:paraId="3187F099" w14:textId="77777777" w:rsidR="0078091C" w:rsidRDefault="0078091C" w:rsidP="0078091C">
            <w:pPr>
              <w:rPr>
                <w:lang w:val="en-US"/>
              </w:rPr>
            </w:pPr>
          </w:p>
        </w:tc>
        <w:tc>
          <w:tcPr>
            <w:tcW w:w="2268" w:type="dxa"/>
          </w:tcPr>
          <w:p w14:paraId="4725F15A" w14:textId="77777777" w:rsidR="0078091C" w:rsidRDefault="0078091C" w:rsidP="0078091C">
            <w:pPr>
              <w:rPr>
                <w:lang w:val="en-US"/>
              </w:rPr>
            </w:pPr>
          </w:p>
        </w:tc>
        <w:tc>
          <w:tcPr>
            <w:tcW w:w="2126" w:type="dxa"/>
          </w:tcPr>
          <w:p w14:paraId="15A8E662" w14:textId="77777777" w:rsidR="0078091C" w:rsidRDefault="0078091C" w:rsidP="0078091C">
            <w:pPr>
              <w:rPr>
                <w:lang w:val="en-US"/>
              </w:rPr>
            </w:pPr>
          </w:p>
        </w:tc>
        <w:tc>
          <w:tcPr>
            <w:tcW w:w="2410" w:type="dxa"/>
          </w:tcPr>
          <w:p w14:paraId="0B9B0B88" w14:textId="77777777" w:rsidR="0078091C" w:rsidRDefault="0078091C" w:rsidP="0078091C">
            <w:pPr>
              <w:rPr>
                <w:lang w:val="en-US"/>
              </w:rPr>
            </w:pPr>
          </w:p>
        </w:tc>
        <w:tc>
          <w:tcPr>
            <w:tcW w:w="1508" w:type="dxa"/>
          </w:tcPr>
          <w:p w14:paraId="56161049" w14:textId="77777777" w:rsidR="0078091C" w:rsidRDefault="0078091C" w:rsidP="0078091C">
            <w:pPr>
              <w:rPr>
                <w:lang w:val="en-US"/>
              </w:rPr>
            </w:pPr>
          </w:p>
        </w:tc>
      </w:tr>
      <w:tr w:rsidR="0078091C" w14:paraId="556A14C0" w14:textId="77777777" w:rsidTr="0078091C">
        <w:tc>
          <w:tcPr>
            <w:tcW w:w="704" w:type="dxa"/>
          </w:tcPr>
          <w:p w14:paraId="49F220A3" w14:textId="37D8DA79" w:rsidR="0078091C" w:rsidRDefault="00623EFD" w:rsidP="0078091C">
            <w:pPr>
              <w:rPr>
                <w:lang w:val="en-US"/>
              </w:rPr>
            </w:pPr>
            <w:r>
              <w:rPr>
                <w:lang w:val="en-US"/>
              </w:rPr>
              <w:t>3</w:t>
            </w:r>
          </w:p>
        </w:tc>
        <w:tc>
          <w:tcPr>
            <w:tcW w:w="2268" w:type="dxa"/>
          </w:tcPr>
          <w:p w14:paraId="68DADF42" w14:textId="5F14B537" w:rsidR="0078091C" w:rsidRDefault="00623EFD" w:rsidP="0078091C">
            <w:pPr>
              <w:rPr>
                <w:lang w:val="en-US"/>
              </w:rPr>
            </w:pPr>
            <w:r>
              <w:rPr>
                <w:lang w:val="en-US"/>
              </w:rPr>
              <w:t>Popup transitions</w:t>
            </w:r>
          </w:p>
        </w:tc>
        <w:tc>
          <w:tcPr>
            <w:tcW w:w="2126" w:type="dxa"/>
          </w:tcPr>
          <w:p w14:paraId="2FB3E336" w14:textId="58694783" w:rsidR="0078091C" w:rsidRDefault="00623EFD" w:rsidP="0078091C">
            <w:pPr>
              <w:rPr>
                <w:lang w:val="en-US"/>
              </w:rPr>
            </w:pPr>
            <w:r>
              <w:rPr>
                <w:lang w:val="en-US"/>
              </w:rPr>
              <w:t>Button Next</w:t>
            </w:r>
          </w:p>
        </w:tc>
        <w:tc>
          <w:tcPr>
            <w:tcW w:w="2410" w:type="dxa"/>
          </w:tcPr>
          <w:p w14:paraId="2320483D" w14:textId="708CD2E9" w:rsidR="0078091C" w:rsidRDefault="009C4AE9" w:rsidP="0078091C">
            <w:pPr>
              <w:rPr>
                <w:lang w:val="en-US"/>
              </w:rPr>
            </w:pPr>
            <w:r>
              <w:rPr>
                <w:lang w:val="en-US"/>
              </w:rPr>
              <w:t>Transition to next level</w:t>
            </w:r>
          </w:p>
        </w:tc>
        <w:tc>
          <w:tcPr>
            <w:tcW w:w="1508" w:type="dxa"/>
          </w:tcPr>
          <w:p w14:paraId="288019CA" w14:textId="6D8B2FC5" w:rsidR="0078091C" w:rsidRDefault="009C4AE9" w:rsidP="0078091C">
            <w:pPr>
              <w:rPr>
                <w:lang w:val="en-US"/>
              </w:rPr>
            </w:pPr>
            <w:r>
              <w:rPr>
                <w:lang w:val="en-US"/>
              </w:rPr>
              <w:t>Not Complete</w:t>
            </w:r>
          </w:p>
        </w:tc>
      </w:tr>
      <w:tr w:rsidR="00623EFD" w14:paraId="4090A156" w14:textId="77777777" w:rsidTr="0078091C">
        <w:tc>
          <w:tcPr>
            <w:tcW w:w="704" w:type="dxa"/>
          </w:tcPr>
          <w:p w14:paraId="6D3230F0" w14:textId="77777777" w:rsidR="00623EFD" w:rsidRDefault="00623EFD" w:rsidP="00623EFD">
            <w:pPr>
              <w:rPr>
                <w:lang w:val="en-US"/>
              </w:rPr>
            </w:pPr>
          </w:p>
        </w:tc>
        <w:tc>
          <w:tcPr>
            <w:tcW w:w="2268" w:type="dxa"/>
          </w:tcPr>
          <w:p w14:paraId="398C5961" w14:textId="77777777" w:rsidR="00623EFD" w:rsidRDefault="00623EFD" w:rsidP="00623EFD">
            <w:pPr>
              <w:rPr>
                <w:lang w:val="en-US"/>
              </w:rPr>
            </w:pPr>
          </w:p>
        </w:tc>
        <w:tc>
          <w:tcPr>
            <w:tcW w:w="2126" w:type="dxa"/>
          </w:tcPr>
          <w:p w14:paraId="584DB12F" w14:textId="0515597E" w:rsidR="00623EFD" w:rsidRDefault="00623EFD" w:rsidP="00623EFD">
            <w:pPr>
              <w:rPr>
                <w:lang w:val="en-US"/>
              </w:rPr>
            </w:pPr>
            <w:r>
              <w:rPr>
                <w:lang w:val="en-US"/>
              </w:rPr>
              <w:t>Button Main Menu</w:t>
            </w:r>
          </w:p>
        </w:tc>
        <w:tc>
          <w:tcPr>
            <w:tcW w:w="2410" w:type="dxa"/>
          </w:tcPr>
          <w:p w14:paraId="379334D6" w14:textId="0C68FEC4" w:rsidR="00623EFD" w:rsidRDefault="00623EFD" w:rsidP="00623EFD">
            <w:pPr>
              <w:rPr>
                <w:lang w:val="en-US"/>
              </w:rPr>
            </w:pPr>
            <w:r>
              <w:rPr>
                <w:lang w:val="en-US"/>
              </w:rPr>
              <w:t>Transition to Main Menu</w:t>
            </w:r>
          </w:p>
        </w:tc>
        <w:tc>
          <w:tcPr>
            <w:tcW w:w="1508" w:type="dxa"/>
          </w:tcPr>
          <w:p w14:paraId="255ECAA3" w14:textId="0FB4884A" w:rsidR="00623EFD" w:rsidRDefault="009C4AE9" w:rsidP="00623EFD">
            <w:pPr>
              <w:rPr>
                <w:lang w:val="en-US"/>
              </w:rPr>
            </w:pPr>
            <w:r>
              <w:rPr>
                <w:lang w:val="en-US"/>
              </w:rPr>
              <w:t>Not Complete</w:t>
            </w:r>
          </w:p>
        </w:tc>
      </w:tr>
      <w:tr w:rsidR="00623EFD" w14:paraId="4C4144E6" w14:textId="77777777" w:rsidTr="0078091C">
        <w:tc>
          <w:tcPr>
            <w:tcW w:w="704" w:type="dxa"/>
          </w:tcPr>
          <w:p w14:paraId="7A3B9AB3" w14:textId="77777777" w:rsidR="00623EFD" w:rsidRDefault="00623EFD" w:rsidP="00623EFD">
            <w:pPr>
              <w:rPr>
                <w:lang w:val="en-US"/>
              </w:rPr>
            </w:pPr>
          </w:p>
        </w:tc>
        <w:tc>
          <w:tcPr>
            <w:tcW w:w="2268" w:type="dxa"/>
          </w:tcPr>
          <w:p w14:paraId="5BAACA79" w14:textId="77777777" w:rsidR="00623EFD" w:rsidRDefault="00623EFD" w:rsidP="00623EFD">
            <w:pPr>
              <w:rPr>
                <w:lang w:val="en-US"/>
              </w:rPr>
            </w:pPr>
          </w:p>
        </w:tc>
        <w:tc>
          <w:tcPr>
            <w:tcW w:w="2126" w:type="dxa"/>
          </w:tcPr>
          <w:p w14:paraId="42267121" w14:textId="314C829D" w:rsidR="00623EFD" w:rsidRDefault="00623EFD" w:rsidP="00623EFD">
            <w:pPr>
              <w:rPr>
                <w:lang w:val="en-US"/>
              </w:rPr>
            </w:pPr>
            <w:r>
              <w:rPr>
                <w:lang w:val="en-US"/>
              </w:rPr>
              <w:t>Button Select Level</w:t>
            </w:r>
          </w:p>
        </w:tc>
        <w:tc>
          <w:tcPr>
            <w:tcW w:w="2410" w:type="dxa"/>
          </w:tcPr>
          <w:p w14:paraId="57CECB6A" w14:textId="18E13D8E" w:rsidR="00623EFD" w:rsidRDefault="00623EFD" w:rsidP="00623EFD">
            <w:pPr>
              <w:rPr>
                <w:lang w:val="en-US"/>
              </w:rPr>
            </w:pPr>
            <w:r>
              <w:rPr>
                <w:lang w:val="en-US"/>
              </w:rPr>
              <w:t xml:space="preserve">Transition and </w:t>
            </w:r>
            <w:r w:rsidR="009C4AE9">
              <w:rPr>
                <w:lang w:val="en-US"/>
              </w:rPr>
              <w:t>l</w:t>
            </w:r>
            <w:r>
              <w:rPr>
                <w:lang w:val="en-US"/>
              </w:rPr>
              <w:t>evels populated</w:t>
            </w:r>
          </w:p>
        </w:tc>
        <w:tc>
          <w:tcPr>
            <w:tcW w:w="1508" w:type="dxa"/>
          </w:tcPr>
          <w:p w14:paraId="335E85D7" w14:textId="1BDD2BC4" w:rsidR="00623EFD" w:rsidRDefault="009C4AE9" w:rsidP="00623EFD">
            <w:pPr>
              <w:rPr>
                <w:lang w:val="en-US"/>
              </w:rPr>
            </w:pPr>
            <w:r>
              <w:rPr>
                <w:lang w:val="en-US"/>
              </w:rPr>
              <w:t>Not Complete</w:t>
            </w:r>
          </w:p>
        </w:tc>
      </w:tr>
      <w:tr w:rsidR="00623EFD" w14:paraId="66D729E2" w14:textId="77777777" w:rsidTr="0078091C">
        <w:tc>
          <w:tcPr>
            <w:tcW w:w="704" w:type="dxa"/>
          </w:tcPr>
          <w:p w14:paraId="32D353F1" w14:textId="77777777" w:rsidR="00623EFD" w:rsidRDefault="00623EFD" w:rsidP="00623EFD">
            <w:pPr>
              <w:rPr>
                <w:lang w:val="en-US"/>
              </w:rPr>
            </w:pPr>
          </w:p>
        </w:tc>
        <w:tc>
          <w:tcPr>
            <w:tcW w:w="2268" w:type="dxa"/>
          </w:tcPr>
          <w:p w14:paraId="70481B17" w14:textId="77777777" w:rsidR="00623EFD" w:rsidRDefault="00623EFD" w:rsidP="00623EFD">
            <w:pPr>
              <w:rPr>
                <w:lang w:val="en-US"/>
              </w:rPr>
            </w:pPr>
          </w:p>
        </w:tc>
        <w:tc>
          <w:tcPr>
            <w:tcW w:w="2126" w:type="dxa"/>
          </w:tcPr>
          <w:p w14:paraId="194439B1" w14:textId="77777777" w:rsidR="00623EFD" w:rsidRDefault="00623EFD" w:rsidP="00623EFD">
            <w:pPr>
              <w:rPr>
                <w:lang w:val="en-US"/>
              </w:rPr>
            </w:pPr>
          </w:p>
        </w:tc>
        <w:tc>
          <w:tcPr>
            <w:tcW w:w="2410" w:type="dxa"/>
          </w:tcPr>
          <w:p w14:paraId="69660A59" w14:textId="77777777" w:rsidR="00623EFD" w:rsidRDefault="00623EFD" w:rsidP="00623EFD">
            <w:pPr>
              <w:rPr>
                <w:lang w:val="en-US"/>
              </w:rPr>
            </w:pPr>
          </w:p>
        </w:tc>
        <w:tc>
          <w:tcPr>
            <w:tcW w:w="1508" w:type="dxa"/>
          </w:tcPr>
          <w:p w14:paraId="0AA7EA60" w14:textId="77777777" w:rsidR="00623EFD" w:rsidRDefault="00623EFD" w:rsidP="00623EFD">
            <w:pPr>
              <w:rPr>
                <w:lang w:val="en-US"/>
              </w:rPr>
            </w:pPr>
          </w:p>
        </w:tc>
      </w:tr>
      <w:tr w:rsidR="00623EFD" w14:paraId="0EF53A9A" w14:textId="77777777" w:rsidTr="0078091C">
        <w:tc>
          <w:tcPr>
            <w:tcW w:w="704" w:type="dxa"/>
          </w:tcPr>
          <w:p w14:paraId="5A572D2D" w14:textId="4BDD26F1" w:rsidR="00623EFD" w:rsidRDefault="00D14A2C" w:rsidP="00623EFD">
            <w:pPr>
              <w:rPr>
                <w:lang w:val="en-US"/>
              </w:rPr>
            </w:pPr>
            <w:r>
              <w:rPr>
                <w:lang w:val="en-US"/>
              </w:rPr>
              <w:t>4</w:t>
            </w:r>
          </w:p>
        </w:tc>
        <w:tc>
          <w:tcPr>
            <w:tcW w:w="2268" w:type="dxa"/>
          </w:tcPr>
          <w:p w14:paraId="5D6D02CB" w14:textId="272D5031" w:rsidR="00623EFD" w:rsidRDefault="00D14A2C" w:rsidP="00623EFD">
            <w:pPr>
              <w:rPr>
                <w:lang w:val="en-US"/>
              </w:rPr>
            </w:pPr>
            <w:r>
              <w:rPr>
                <w:lang w:val="en-US"/>
              </w:rPr>
              <w:t>Game transitions</w:t>
            </w:r>
          </w:p>
        </w:tc>
        <w:tc>
          <w:tcPr>
            <w:tcW w:w="2126" w:type="dxa"/>
          </w:tcPr>
          <w:p w14:paraId="3A1111B8" w14:textId="44E8D6F2" w:rsidR="00623EFD" w:rsidRDefault="00D14A2C" w:rsidP="00623EFD">
            <w:pPr>
              <w:rPr>
                <w:lang w:val="en-US"/>
              </w:rPr>
            </w:pPr>
            <w:r>
              <w:rPr>
                <w:lang w:val="en-US"/>
              </w:rPr>
              <w:t>Game completed</w:t>
            </w:r>
          </w:p>
        </w:tc>
        <w:tc>
          <w:tcPr>
            <w:tcW w:w="2410" w:type="dxa"/>
          </w:tcPr>
          <w:p w14:paraId="3BE18FDE" w14:textId="5AAF4A69" w:rsidR="00623EFD" w:rsidRDefault="00D14A2C" w:rsidP="00623EFD">
            <w:pPr>
              <w:rPr>
                <w:lang w:val="en-US"/>
              </w:rPr>
            </w:pPr>
            <w:r>
              <w:rPr>
                <w:lang w:val="en-US"/>
              </w:rPr>
              <w:t>Transition to Popup</w:t>
            </w:r>
          </w:p>
        </w:tc>
        <w:tc>
          <w:tcPr>
            <w:tcW w:w="1508" w:type="dxa"/>
          </w:tcPr>
          <w:p w14:paraId="57591130" w14:textId="534384E3" w:rsidR="00623EFD" w:rsidRDefault="00D14A2C" w:rsidP="00623EFD">
            <w:pPr>
              <w:rPr>
                <w:lang w:val="en-US"/>
              </w:rPr>
            </w:pPr>
            <w:r>
              <w:rPr>
                <w:lang w:val="en-US"/>
              </w:rPr>
              <w:t>Completed</w:t>
            </w:r>
          </w:p>
        </w:tc>
      </w:tr>
      <w:tr w:rsidR="00D14A2C" w14:paraId="32C76373" w14:textId="77777777" w:rsidTr="0078091C">
        <w:tc>
          <w:tcPr>
            <w:tcW w:w="704" w:type="dxa"/>
          </w:tcPr>
          <w:p w14:paraId="17E57BF8" w14:textId="77777777" w:rsidR="00D14A2C" w:rsidRDefault="00D14A2C" w:rsidP="00D14A2C">
            <w:pPr>
              <w:rPr>
                <w:lang w:val="en-US"/>
              </w:rPr>
            </w:pPr>
          </w:p>
        </w:tc>
        <w:tc>
          <w:tcPr>
            <w:tcW w:w="2268" w:type="dxa"/>
          </w:tcPr>
          <w:p w14:paraId="59D1A4D8" w14:textId="77777777" w:rsidR="00D14A2C" w:rsidRDefault="00D14A2C" w:rsidP="00D14A2C">
            <w:pPr>
              <w:rPr>
                <w:lang w:val="en-US"/>
              </w:rPr>
            </w:pPr>
          </w:p>
        </w:tc>
        <w:tc>
          <w:tcPr>
            <w:tcW w:w="2126" w:type="dxa"/>
          </w:tcPr>
          <w:p w14:paraId="5AADE4CF" w14:textId="49156758" w:rsidR="00D14A2C" w:rsidRDefault="00D14A2C" w:rsidP="00D14A2C">
            <w:pPr>
              <w:rPr>
                <w:lang w:val="en-US"/>
              </w:rPr>
            </w:pPr>
            <w:r>
              <w:rPr>
                <w:lang w:val="en-US"/>
              </w:rPr>
              <w:t>Pause game</w:t>
            </w:r>
          </w:p>
        </w:tc>
        <w:tc>
          <w:tcPr>
            <w:tcW w:w="2410" w:type="dxa"/>
          </w:tcPr>
          <w:p w14:paraId="5C2FBA15" w14:textId="62ED81FF" w:rsidR="00D14A2C" w:rsidRDefault="00D14A2C" w:rsidP="00D14A2C">
            <w:pPr>
              <w:rPr>
                <w:lang w:val="en-US"/>
              </w:rPr>
            </w:pPr>
            <w:r>
              <w:rPr>
                <w:lang w:val="en-US"/>
              </w:rPr>
              <w:t>Transition to Popup (no next level button)</w:t>
            </w:r>
          </w:p>
        </w:tc>
        <w:tc>
          <w:tcPr>
            <w:tcW w:w="1508" w:type="dxa"/>
          </w:tcPr>
          <w:p w14:paraId="2E028C26" w14:textId="559AC94B" w:rsidR="00D14A2C" w:rsidRDefault="00D14A2C" w:rsidP="00D14A2C">
            <w:pPr>
              <w:rPr>
                <w:lang w:val="en-US"/>
              </w:rPr>
            </w:pPr>
            <w:r>
              <w:rPr>
                <w:lang w:val="en-US"/>
              </w:rPr>
              <w:t>Not Complete</w:t>
            </w:r>
          </w:p>
        </w:tc>
      </w:tr>
    </w:tbl>
    <w:p w14:paraId="601D84E6" w14:textId="06C25E86" w:rsidR="00D14A2C" w:rsidRDefault="00D14A2C" w:rsidP="00917769">
      <w:pPr>
        <w:pStyle w:val="Heading3"/>
      </w:pPr>
      <w:r>
        <w:t>Popup transitions</w:t>
      </w:r>
      <w:r w:rsidR="00917769">
        <w:t xml:space="preserve"> Fix</w:t>
      </w:r>
    </w:p>
    <w:p w14:paraId="5EAE50E3" w14:textId="507EB7A8" w:rsidR="00D14A2C" w:rsidRDefault="00C23C93" w:rsidP="00D14A2C">
      <w:pPr>
        <w:rPr>
          <w:lang w:val="en-US"/>
        </w:rPr>
      </w:pPr>
      <w:r>
        <w:rPr>
          <w:lang w:val="en-US"/>
        </w:rPr>
        <w:t xml:space="preserve">The main issue is the game screen does hide itself </w:t>
      </w:r>
      <w:r w:rsidR="00022353">
        <w:rPr>
          <w:lang w:val="en-US"/>
        </w:rPr>
        <w:t>once started;</w:t>
      </w:r>
      <w:r>
        <w:rPr>
          <w:lang w:val="en-US"/>
        </w:rPr>
        <w:t xml:space="preserve"> this has </w:t>
      </w:r>
      <w:r w:rsidR="00022353">
        <w:rPr>
          <w:lang w:val="en-US"/>
        </w:rPr>
        <w:t>led</w:t>
      </w:r>
      <w:r>
        <w:rPr>
          <w:lang w:val="en-US"/>
        </w:rPr>
        <w:t xml:space="preserve"> to hiding the underlying menu with a white screen. I need the ability to turn off the game screen and, in the process, resetting it to a before launched screen.</w:t>
      </w:r>
    </w:p>
    <w:p w14:paraId="28588D90" w14:textId="227DE3E6" w:rsidR="00676D67" w:rsidRDefault="00676D67" w:rsidP="00676D67">
      <w:pPr>
        <w:pStyle w:val="Heading4"/>
      </w:pPr>
      <w:r>
        <w:t>Solution</w:t>
      </w:r>
    </w:p>
    <w:p w14:paraId="529CBEF4" w14:textId="7E72DF20" w:rsidR="00676D67" w:rsidRDefault="00F666FD" w:rsidP="00676D67">
      <w:pPr>
        <w:rPr>
          <w:lang w:val="en-US"/>
        </w:rPr>
      </w:pPr>
      <w:r>
        <w:rPr>
          <w:lang w:val="en-US"/>
        </w:rPr>
        <w:t xml:space="preserve">It turns out if you have screen being turn off outside the main game loop it </w:t>
      </w:r>
      <w:r w:rsidR="00E620CF">
        <w:rPr>
          <w:lang w:val="en-US"/>
        </w:rPr>
        <w:t>won’t</w:t>
      </w:r>
      <w:r>
        <w:rPr>
          <w:lang w:val="en-US"/>
        </w:rPr>
        <w:t xml:space="preserve"> work, so the solution is placing </w:t>
      </w:r>
      <w:r w:rsidR="008A7DE3">
        <w:rPr>
          <w:lang w:val="en-US"/>
        </w:rPr>
        <w:t>it in level</w:t>
      </w:r>
      <w:r w:rsidR="007B0D96">
        <w:rPr>
          <w:lang w:val="en-US"/>
        </w:rPr>
        <w:t>U</w:t>
      </w:r>
      <w:r w:rsidR="008A7DE3">
        <w:rPr>
          <w:lang w:val="en-US"/>
        </w:rPr>
        <w:t xml:space="preserve">pdate </w:t>
      </w:r>
      <w:r w:rsidR="00E620CF">
        <w:rPr>
          <w:lang w:val="en-US"/>
        </w:rPr>
        <w:t>function</w:t>
      </w:r>
      <w:r w:rsidR="008A7DE3">
        <w:rPr>
          <w:lang w:val="en-US"/>
        </w:rPr>
        <w:t xml:space="preserve">. By turning off the mapClick game </w:t>
      </w:r>
      <w:r w:rsidR="00E620CF">
        <w:rPr>
          <w:lang w:val="en-US"/>
        </w:rPr>
        <w:t>object</w:t>
      </w:r>
      <w:r w:rsidR="008A7DE3">
        <w:rPr>
          <w:lang w:val="en-US"/>
        </w:rPr>
        <w:t xml:space="preserve"> here it will unload the game.</w:t>
      </w:r>
    </w:p>
    <w:p w14:paraId="25C8F092" w14:textId="77777777" w:rsidR="008A7DE3" w:rsidRPr="008A7DE3" w:rsidRDefault="008A7DE3" w:rsidP="008A7DE3">
      <w:pPr>
        <w:pStyle w:val="Snippets"/>
        <w:rPr>
          <w:lang w:val="en-US"/>
        </w:rPr>
      </w:pPr>
      <w:r w:rsidRPr="008A7DE3">
        <w:rPr>
          <w:lang w:val="en-US"/>
        </w:rPr>
        <w:t xml:space="preserve">    if (level.tileSelected.SequenceEqual(level.tileCorrect))</w:t>
      </w:r>
    </w:p>
    <w:p w14:paraId="28C1E496" w14:textId="77777777" w:rsidR="008A7DE3" w:rsidRPr="008A7DE3" w:rsidRDefault="008A7DE3" w:rsidP="008A7DE3">
      <w:pPr>
        <w:pStyle w:val="Snippets"/>
        <w:rPr>
          <w:lang w:val="en-US"/>
        </w:rPr>
      </w:pPr>
      <w:r w:rsidRPr="008A7DE3">
        <w:rPr>
          <w:lang w:val="en-US"/>
        </w:rPr>
        <w:t xml:space="preserve">    {</w:t>
      </w:r>
    </w:p>
    <w:p w14:paraId="316B1646" w14:textId="77777777" w:rsidR="008A7DE3" w:rsidRPr="008A7DE3" w:rsidRDefault="008A7DE3" w:rsidP="008A7DE3">
      <w:pPr>
        <w:pStyle w:val="Snippets"/>
        <w:rPr>
          <w:lang w:val="en-US"/>
        </w:rPr>
      </w:pPr>
      <w:r w:rsidRPr="008A7DE3">
        <w:rPr>
          <w:lang w:val="en-US"/>
        </w:rPr>
        <w:t xml:space="preserve">      // Debug.Log("Won");</w:t>
      </w:r>
    </w:p>
    <w:p w14:paraId="744255B7" w14:textId="77777777" w:rsidR="008A7DE3" w:rsidRPr="008A7DE3" w:rsidRDefault="008A7DE3" w:rsidP="008A7DE3">
      <w:pPr>
        <w:pStyle w:val="Snippets"/>
        <w:rPr>
          <w:lang w:val="en-US"/>
        </w:rPr>
      </w:pPr>
      <w:r w:rsidRPr="008A7DE3">
        <w:rPr>
          <w:lang w:val="en-US"/>
        </w:rPr>
        <w:t xml:space="preserve">      levelActive_state = false;</w:t>
      </w:r>
    </w:p>
    <w:p w14:paraId="2FDF48F7" w14:textId="77777777" w:rsidR="008A7DE3" w:rsidRPr="008A7DE3" w:rsidRDefault="008A7DE3" w:rsidP="008A7DE3">
      <w:pPr>
        <w:pStyle w:val="Snippets"/>
        <w:rPr>
          <w:lang w:val="en-US"/>
        </w:rPr>
      </w:pPr>
      <w:r w:rsidRPr="008A7DE3">
        <w:rPr>
          <w:lang w:val="en-US"/>
        </w:rPr>
        <w:t xml:space="preserve">      UIMenuPopup.gameObject.SetActive(true);</w:t>
      </w:r>
    </w:p>
    <w:p w14:paraId="23FEEC65" w14:textId="5B872CD3" w:rsidR="008A7DE3" w:rsidRPr="008A7DE3" w:rsidRDefault="008A7DE3" w:rsidP="008A7DE3">
      <w:pPr>
        <w:pStyle w:val="Snippets"/>
        <w:rPr>
          <w:lang w:val="en-US"/>
        </w:rPr>
      </w:pPr>
      <w:r w:rsidRPr="008A7DE3">
        <w:rPr>
          <w:lang w:val="en-US"/>
        </w:rPr>
        <w:t xml:space="preserve">      </w:t>
      </w:r>
      <w:r w:rsidR="00847B22" w:rsidRPr="00847B22">
        <w:rPr>
          <w:lang w:val="en-US"/>
        </w:rPr>
        <w:t>GameTilemap_clickable</w:t>
      </w:r>
      <w:r w:rsidRPr="008A7DE3">
        <w:rPr>
          <w:lang w:val="en-US"/>
        </w:rPr>
        <w:t>.gameObject.SetActive(false);</w:t>
      </w:r>
    </w:p>
    <w:p w14:paraId="05BFAF2B" w14:textId="77777777" w:rsidR="008A7DE3" w:rsidRPr="008A7DE3" w:rsidRDefault="008A7DE3" w:rsidP="008A7DE3">
      <w:pPr>
        <w:pStyle w:val="Snippets"/>
        <w:rPr>
          <w:lang w:val="en-US"/>
        </w:rPr>
      </w:pPr>
      <w:r w:rsidRPr="008A7DE3">
        <w:rPr>
          <w:lang w:val="en-US"/>
        </w:rPr>
        <w:t xml:space="preserve">      UIButtonGametoMain.gameObject.SetActive(false);</w:t>
      </w:r>
    </w:p>
    <w:p w14:paraId="16EAECEA" w14:textId="4D8F849B" w:rsidR="008A7DE3" w:rsidRPr="00676D67" w:rsidRDefault="008A7DE3" w:rsidP="008A7DE3">
      <w:pPr>
        <w:pStyle w:val="Snippets"/>
        <w:rPr>
          <w:lang w:val="en-US"/>
        </w:rPr>
      </w:pPr>
      <w:r w:rsidRPr="008A7DE3">
        <w:rPr>
          <w:lang w:val="en-US"/>
        </w:rPr>
        <w:t xml:space="preserve">    }</w:t>
      </w:r>
    </w:p>
    <w:p w14:paraId="2C35C868" w14:textId="77777777" w:rsidR="00D807A9" w:rsidRDefault="00D807A9">
      <w:pPr>
        <w:rPr>
          <w:rFonts w:asciiTheme="majorHAnsi" w:eastAsiaTheme="majorEastAsia" w:hAnsiTheme="majorHAnsi" w:cstheme="majorBidi"/>
          <w:color w:val="833C0B" w:themeColor="accent2" w:themeShade="80"/>
          <w:sz w:val="32"/>
          <w:szCs w:val="32"/>
        </w:rPr>
      </w:pPr>
      <w:r>
        <w:br w:type="page"/>
      </w:r>
    </w:p>
    <w:p w14:paraId="2972C754" w14:textId="10085F1E" w:rsidR="00D14A2C" w:rsidRPr="00D14A2C" w:rsidRDefault="00D14A2C" w:rsidP="00917769">
      <w:pPr>
        <w:pStyle w:val="Heading3"/>
        <w:tabs>
          <w:tab w:val="left" w:pos="3119"/>
        </w:tabs>
      </w:pPr>
      <w:r>
        <w:lastRenderedPageBreak/>
        <w:t>Game transitions (pause game)</w:t>
      </w:r>
      <w:r w:rsidR="00917769">
        <w:t xml:space="preserve"> Fix</w:t>
      </w:r>
    </w:p>
    <w:p w14:paraId="67EB9B5B" w14:textId="7AC23767" w:rsidR="00917769" w:rsidRDefault="00917769" w:rsidP="00D14A2C">
      <w:pPr>
        <w:rPr>
          <w:lang w:val="en-US"/>
        </w:rPr>
      </w:pPr>
      <w:r>
        <w:rPr>
          <w:lang w:val="en-US"/>
        </w:rPr>
        <w:t xml:space="preserve">This one is a little trickier since the real issue it with the game states. We have an active game state which will let the update have access to the </w:t>
      </w:r>
      <w:r w:rsidRPr="00917769">
        <w:rPr>
          <w:lang w:val="en-US"/>
        </w:rPr>
        <w:t>LevelUpdate</w:t>
      </w:r>
      <w:r>
        <w:rPr>
          <w:lang w:val="en-US"/>
        </w:rPr>
        <w:t xml:space="preserve"> function but what we need </w:t>
      </w:r>
      <w:r w:rsidR="00D807A9">
        <w:rPr>
          <w:lang w:val="en-US"/>
        </w:rPr>
        <w:t>a way to exit like when completing a level.</w:t>
      </w:r>
    </w:p>
    <w:p w14:paraId="6F3DDD6D" w14:textId="77777777" w:rsidR="00917769" w:rsidRDefault="00917769" w:rsidP="00917769">
      <w:pPr>
        <w:pStyle w:val="Heading4"/>
      </w:pPr>
      <w:r>
        <w:t>Solution</w:t>
      </w:r>
    </w:p>
    <w:p w14:paraId="2A81CE5F" w14:textId="77777777" w:rsidR="00D807A9" w:rsidRDefault="00917769" w:rsidP="00917769">
      <w:pPr>
        <w:rPr>
          <w:lang w:val="en-US"/>
        </w:rPr>
      </w:pPr>
      <w:r>
        <w:t xml:space="preserve">I need another state for the game itself and not the level (loaded or not). The pause game will just provide exit from the </w:t>
      </w:r>
      <w:r w:rsidRPr="00917769">
        <w:rPr>
          <w:lang w:val="en-US"/>
        </w:rPr>
        <w:t>LevelUpdate</w:t>
      </w:r>
      <w:r>
        <w:rPr>
          <w:lang w:val="en-US"/>
        </w:rPr>
        <w:t xml:space="preserve"> function while it is running. </w:t>
      </w:r>
      <w:r w:rsidR="00D807A9">
        <w:rPr>
          <w:lang w:val="en-US"/>
        </w:rPr>
        <w:t>It will be a hard exit so closing the game Tilemap but it needs to directly tied to a state so it can be changed with a button.</w:t>
      </w:r>
    </w:p>
    <w:p w14:paraId="7D53D782" w14:textId="77777777" w:rsidR="00D807A9" w:rsidRDefault="00D807A9" w:rsidP="00D807A9">
      <w:pPr>
        <w:pStyle w:val="Snippets"/>
      </w:pPr>
      <w:r>
        <w:t>if (level.tileSelected.SequenceEqual(level.tileCorrect))</w:t>
      </w:r>
    </w:p>
    <w:p w14:paraId="147F935C" w14:textId="77777777" w:rsidR="00D807A9" w:rsidRDefault="00D807A9" w:rsidP="00D807A9">
      <w:pPr>
        <w:pStyle w:val="Snippets"/>
      </w:pPr>
      <w:r>
        <w:t xml:space="preserve">    {</w:t>
      </w:r>
    </w:p>
    <w:p w14:paraId="7D44F115" w14:textId="77777777" w:rsidR="00D807A9" w:rsidRDefault="00D807A9" w:rsidP="00D807A9">
      <w:pPr>
        <w:pStyle w:val="Snippets"/>
      </w:pPr>
      <w:r>
        <w:t xml:space="preserve">      // Debug.Log("Won");</w:t>
      </w:r>
    </w:p>
    <w:p w14:paraId="58E1A977" w14:textId="77777777" w:rsidR="00D807A9" w:rsidRDefault="00D807A9" w:rsidP="00D807A9">
      <w:pPr>
        <w:pStyle w:val="Snippets"/>
      </w:pPr>
      <w:r>
        <w:t xml:space="preserve">      levelActive_state = false;</w:t>
      </w:r>
    </w:p>
    <w:p w14:paraId="642F175D" w14:textId="77777777" w:rsidR="00D807A9" w:rsidRDefault="00D807A9" w:rsidP="00D807A9">
      <w:pPr>
        <w:pStyle w:val="Snippets"/>
      </w:pPr>
      <w:r>
        <w:t xml:space="preserve">      UIMenuPopup.gameObject.SetActive(true);</w:t>
      </w:r>
    </w:p>
    <w:p w14:paraId="7DA04284" w14:textId="77777777" w:rsidR="00D807A9" w:rsidRDefault="00D807A9" w:rsidP="00D807A9">
      <w:pPr>
        <w:pStyle w:val="Snippets"/>
      </w:pPr>
      <w:r>
        <w:t xml:space="preserve">      GameTilemap_clickable.gameObject.SetActive(false);</w:t>
      </w:r>
    </w:p>
    <w:p w14:paraId="0824CC33" w14:textId="77777777" w:rsidR="00D807A9" w:rsidRDefault="00D807A9" w:rsidP="00D807A9">
      <w:pPr>
        <w:pStyle w:val="Snippets"/>
      </w:pPr>
      <w:r>
        <w:t xml:space="preserve">      UIButtonGametoMain.gameObject.SetActive(false);</w:t>
      </w:r>
    </w:p>
    <w:p w14:paraId="06BA78F4" w14:textId="77777777" w:rsidR="00D807A9" w:rsidRDefault="00D807A9" w:rsidP="00D807A9">
      <w:pPr>
        <w:pStyle w:val="Snippets"/>
      </w:pPr>
      <w:r>
        <w:t xml:space="preserve">    }</w:t>
      </w:r>
    </w:p>
    <w:p w14:paraId="3ABED380" w14:textId="77777777" w:rsidR="00D807A9" w:rsidRDefault="00D807A9" w:rsidP="00D807A9">
      <w:pPr>
        <w:pStyle w:val="Snippets"/>
      </w:pPr>
      <w:r>
        <w:t xml:space="preserve">    else if (gameActive_state == false)</w:t>
      </w:r>
    </w:p>
    <w:p w14:paraId="45C4AB71" w14:textId="77777777" w:rsidR="00D807A9" w:rsidRDefault="00D807A9" w:rsidP="00D807A9">
      <w:pPr>
        <w:pStyle w:val="Snippets"/>
      </w:pPr>
      <w:r>
        <w:t xml:space="preserve">    {</w:t>
      </w:r>
    </w:p>
    <w:p w14:paraId="24F1F501" w14:textId="77777777" w:rsidR="00D807A9" w:rsidRDefault="00D807A9" w:rsidP="00D807A9">
      <w:pPr>
        <w:pStyle w:val="Snippets"/>
      </w:pPr>
      <w:r>
        <w:t xml:space="preserve">      levelActive_state = false;</w:t>
      </w:r>
    </w:p>
    <w:p w14:paraId="7150F0DE" w14:textId="77777777" w:rsidR="00D807A9" w:rsidRDefault="00D807A9" w:rsidP="00D807A9">
      <w:pPr>
        <w:pStyle w:val="Snippets"/>
      </w:pPr>
      <w:r>
        <w:t xml:space="preserve">      UIMenuMain.gameObject.SetActive(true);</w:t>
      </w:r>
    </w:p>
    <w:p w14:paraId="493555C1" w14:textId="77777777" w:rsidR="00D807A9" w:rsidRDefault="00D807A9" w:rsidP="00D807A9">
      <w:pPr>
        <w:pStyle w:val="Snippets"/>
      </w:pPr>
      <w:r>
        <w:t xml:space="preserve">      GameTilemap_clickable.gameObject.SetActive(false);</w:t>
      </w:r>
    </w:p>
    <w:p w14:paraId="1E27B68A" w14:textId="77777777" w:rsidR="00D807A9" w:rsidRDefault="00D807A9" w:rsidP="00D807A9">
      <w:pPr>
        <w:pStyle w:val="Snippets"/>
      </w:pPr>
      <w:r>
        <w:t xml:space="preserve">      UIButtonGametoMain.gameObject.SetActive(false);</w:t>
      </w:r>
    </w:p>
    <w:p w14:paraId="4F64E57A" w14:textId="77777777" w:rsidR="00D807A9" w:rsidRDefault="00D807A9" w:rsidP="00D807A9">
      <w:pPr>
        <w:pStyle w:val="Snippets"/>
      </w:pPr>
      <w:r>
        <w:t xml:space="preserve">    } </w:t>
      </w:r>
    </w:p>
    <w:p w14:paraId="21A0C4F2" w14:textId="77777777" w:rsidR="00D807A9" w:rsidRDefault="00D807A9" w:rsidP="00D807A9">
      <w:r>
        <w:t>Then a button can just flick the state as if it completed the level.</w:t>
      </w:r>
    </w:p>
    <w:p w14:paraId="44B92BD8" w14:textId="77777777" w:rsidR="00D807A9" w:rsidRDefault="00D807A9" w:rsidP="00D807A9">
      <w:pPr>
        <w:pStyle w:val="Snippets"/>
      </w:pPr>
      <w:r>
        <w:t xml:space="preserve">  public void StateGame_pause()</w:t>
      </w:r>
    </w:p>
    <w:p w14:paraId="0ED3C75A" w14:textId="77777777" w:rsidR="00D807A9" w:rsidRDefault="00D807A9" w:rsidP="00D807A9">
      <w:pPr>
        <w:pStyle w:val="Snippets"/>
      </w:pPr>
      <w:r>
        <w:t xml:space="preserve">  {</w:t>
      </w:r>
    </w:p>
    <w:p w14:paraId="6D937EEA" w14:textId="77777777" w:rsidR="00D807A9" w:rsidRDefault="00D807A9" w:rsidP="00D807A9">
      <w:pPr>
        <w:pStyle w:val="Snippets"/>
      </w:pPr>
      <w:r>
        <w:t xml:space="preserve">    gameActive_state = false;</w:t>
      </w:r>
    </w:p>
    <w:p w14:paraId="6CC3F539" w14:textId="34A37FD9" w:rsidR="00843BCC" w:rsidRDefault="00D807A9" w:rsidP="00843BCC">
      <w:pPr>
        <w:pStyle w:val="Snippets"/>
        <w:ind w:firstLine="240"/>
      </w:pPr>
      <w:r>
        <w:t xml:space="preserve">} </w:t>
      </w:r>
    </w:p>
    <w:p w14:paraId="0B03A767" w14:textId="77777777" w:rsidR="00843BCC" w:rsidRDefault="00843BCC">
      <w:r>
        <w:br w:type="page"/>
      </w:r>
    </w:p>
    <w:p w14:paraId="51F24D4C" w14:textId="5686E8F4" w:rsidR="00843BCC" w:rsidRDefault="00843BCC" w:rsidP="00843BCC">
      <w:pPr>
        <w:pStyle w:val="Heading1"/>
      </w:pPr>
      <w:r>
        <w:lastRenderedPageBreak/>
        <w:t>New Levels</w:t>
      </w:r>
      <w:r w:rsidR="00BD54D1">
        <w:t xml:space="preserve"> and Fixes</w:t>
      </w:r>
    </w:p>
    <w:p w14:paraId="07441077" w14:textId="33226AB8" w:rsidR="000218AC" w:rsidRDefault="000218AC" w:rsidP="00E620CF">
      <w:pPr>
        <w:pStyle w:val="Heading2"/>
      </w:pPr>
      <w:r>
        <w:t>Brief</w:t>
      </w:r>
    </w:p>
    <w:p w14:paraId="62A4E703" w14:textId="6D604339" w:rsidR="008220B9" w:rsidRDefault="001D5C9E" w:rsidP="000218AC">
      <w:r>
        <w:t>This section will detail t</w:t>
      </w:r>
      <w:r w:rsidR="008220B9">
        <w:t xml:space="preserve">he </w:t>
      </w:r>
      <w:r w:rsidR="00E620CF">
        <w:t>first</w:t>
      </w:r>
      <w:r w:rsidR="008220B9">
        <w:t xml:space="preserve"> step</w:t>
      </w:r>
      <w:r>
        <w:t>s that</w:t>
      </w:r>
      <w:r w:rsidR="008220B9">
        <w:t xml:space="preserve"> will </w:t>
      </w:r>
      <w:r>
        <w:t>be taken to make</w:t>
      </w:r>
      <w:r w:rsidR="008220B9">
        <w:t xml:space="preserve"> at least 10 levels that can be in published version. These need to </w:t>
      </w:r>
      <w:r w:rsidR="007D65C7">
        <w:t>develop</w:t>
      </w:r>
      <w:r w:rsidR="008220B9">
        <w:t xml:space="preserve"> inside separate json files and</w:t>
      </w:r>
      <w:r w:rsidR="007D65C7">
        <w:t xml:space="preserve"> be correctly format</w:t>
      </w:r>
      <w:r w:rsidR="00A6342A">
        <w:t>, they will number from map one to ten.</w:t>
      </w:r>
    </w:p>
    <w:p w14:paraId="38E87A1C" w14:textId="30D6A88F" w:rsidR="002A222E" w:rsidRDefault="008220B9" w:rsidP="000218AC">
      <w:r>
        <w:t>Each one should be play tested to see if it can be completed</w:t>
      </w:r>
      <w:r w:rsidR="002F1EB2">
        <w:t xml:space="preserve"> but this will be done as I record as bugs occur.</w:t>
      </w:r>
    </w:p>
    <w:p w14:paraId="33CA2981" w14:textId="27C1775C" w:rsidR="008220B9" w:rsidRDefault="007D65C7" w:rsidP="000218AC">
      <w:r>
        <w:t>Any updates should also be listed</w:t>
      </w:r>
      <w:r w:rsidR="001F6645">
        <w:t xml:space="preserve"> under the table </w:t>
      </w:r>
      <w:r w:rsidR="00E3395C">
        <w:t>and can be from anywhere during implementation of the new levels.</w:t>
      </w:r>
    </w:p>
    <w:p w14:paraId="133491CC" w14:textId="77777777" w:rsidR="002F1EB2" w:rsidRDefault="002F1EB2" w:rsidP="002F1EB2">
      <w:pPr>
        <w:pStyle w:val="Heading2"/>
      </w:pPr>
      <w:r>
        <w:t>Json Assets</w:t>
      </w:r>
    </w:p>
    <w:p w14:paraId="18BB477E" w14:textId="0A972681" w:rsidR="002F1EB2" w:rsidRDefault="002F1EB2" w:rsidP="002F1EB2">
      <w:r>
        <w:t xml:space="preserve">The json files need to convert to text assets until I can place them on a database or remove them entirely to replace with random generation. Even then segments of random generation need to be assets since I want </w:t>
      </w:r>
      <w:r w:rsidRPr="002F1EB2">
        <w:t xml:space="preserve">symmetrical </w:t>
      </w:r>
      <w:r>
        <w:t>patterns to for the tile types and correct tiles.</w:t>
      </w:r>
      <w:r>
        <w:br w:type="page"/>
      </w:r>
    </w:p>
    <w:p w14:paraId="3056895F" w14:textId="38B1D168" w:rsidR="00602018" w:rsidRDefault="00602018" w:rsidP="00E3395C">
      <w:pPr>
        <w:pStyle w:val="Heading2"/>
      </w:pPr>
      <w:r>
        <w:lastRenderedPageBreak/>
        <w:t>Level</w:t>
      </w:r>
      <w:r w:rsidR="00010985">
        <w:t>s</w:t>
      </w:r>
    </w:p>
    <w:p w14:paraId="2DC62B21" w14:textId="7AE02708" w:rsidR="0058493F" w:rsidRDefault="0058493F" w:rsidP="0058493F">
      <w:r>
        <w:t>All these levels are upside down since the program reads files this way.</w:t>
      </w:r>
    </w:p>
    <w:tbl>
      <w:tblPr>
        <w:tblStyle w:val="TableGrid"/>
        <w:tblW w:w="9067" w:type="dxa"/>
        <w:tblLook w:val="04A0" w:firstRow="1" w:lastRow="0" w:firstColumn="1" w:lastColumn="0" w:noHBand="0" w:noVBand="1"/>
      </w:tblPr>
      <w:tblGrid>
        <w:gridCol w:w="988"/>
        <w:gridCol w:w="4514"/>
        <w:gridCol w:w="3565"/>
      </w:tblGrid>
      <w:tr w:rsidR="00054604" w14:paraId="28A358FD" w14:textId="77777777" w:rsidTr="00054604">
        <w:trPr>
          <w:trHeight w:val="321"/>
        </w:trPr>
        <w:tc>
          <w:tcPr>
            <w:tcW w:w="988" w:type="dxa"/>
          </w:tcPr>
          <w:p w14:paraId="06306677" w14:textId="7CA1720F" w:rsidR="00054604" w:rsidRDefault="00054604" w:rsidP="00054604">
            <w:pPr>
              <w:pStyle w:val="Heading4"/>
              <w:outlineLvl w:val="3"/>
            </w:pPr>
            <w:r>
              <w:t>Level</w:t>
            </w:r>
          </w:p>
        </w:tc>
        <w:tc>
          <w:tcPr>
            <w:tcW w:w="4514" w:type="dxa"/>
          </w:tcPr>
          <w:p w14:paraId="184DA41A" w14:textId="00BE508A" w:rsidR="00054604" w:rsidRDefault="00054604" w:rsidP="00054604">
            <w:pPr>
              <w:pStyle w:val="Heading4"/>
              <w:outlineLvl w:val="3"/>
            </w:pPr>
            <w:r>
              <w:t>T</w:t>
            </w:r>
            <w:r w:rsidRPr="00054604">
              <w:t>ile</w:t>
            </w:r>
            <w:r>
              <w:t xml:space="preserve"> </w:t>
            </w:r>
            <w:r w:rsidRPr="00054604">
              <w:t>Type</w:t>
            </w:r>
          </w:p>
        </w:tc>
        <w:tc>
          <w:tcPr>
            <w:tcW w:w="3565" w:type="dxa"/>
          </w:tcPr>
          <w:p w14:paraId="759D250D" w14:textId="2F7FE6E9" w:rsidR="00054604" w:rsidRDefault="00054604" w:rsidP="00054604">
            <w:pPr>
              <w:pStyle w:val="Heading4"/>
              <w:outlineLvl w:val="3"/>
            </w:pPr>
            <w:r>
              <w:t>T</w:t>
            </w:r>
            <w:r w:rsidRPr="00054604">
              <w:t>ile</w:t>
            </w:r>
            <w:r>
              <w:t xml:space="preserve"> </w:t>
            </w:r>
            <w:r w:rsidRPr="00054604">
              <w:t>Correct</w:t>
            </w:r>
          </w:p>
        </w:tc>
      </w:tr>
      <w:tr w:rsidR="00054604" w14:paraId="20A2A44E" w14:textId="77777777" w:rsidTr="00E932A3">
        <w:trPr>
          <w:trHeight w:val="321"/>
        </w:trPr>
        <w:tc>
          <w:tcPr>
            <w:tcW w:w="988" w:type="dxa"/>
            <w:vAlign w:val="center"/>
          </w:tcPr>
          <w:p w14:paraId="30C2D826" w14:textId="58A1998A" w:rsidR="00054604" w:rsidRDefault="00054604" w:rsidP="00E932A3">
            <w:pPr>
              <w:pStyle w:val="Heading4"/>
              <w:outlineLvl w:val="3"/>
            </w:pPr>
            <w:r>
              <w:t>1</w:t>
            </w:r>
          </w:p>
        </w:tc>
        <w:tc>
          <w:tcPr>
            <w:tcW w:w="4514" w:type="dxa"/>
          </w:tcPr>
          <w:p w14:paraId="48D170A8" w14:textId="09D7A432" w:rsidR="00054604" w:rsidRDefault="00054604" w:rsidP="00054604">
            <w:pPr>
              <w:pStyle w:val="Snippets"/>
            </w:pPr>
            <w:r>
              <w:t xml:space="preserve">1,0,0,0, </w:t>
            </w:r>
          </w:p>
          <w:p w14:paraId="25DBBA52" w14:textId="77777777" w:rsidR="00054604" w:rsidRDefault="00054604" w:rsidP="00054604">
            <w:pPr>
              <w:pStyle w:val="Snippets"/>
            </w:pPr>
            <w:r>
              <w:t>1,0,0,0,</w:t>
            </w:r>
          </w:p>
          <w:p w14:paraId="798794BB" w14:textId="77777777" w:rsidR="00054604" w:rsidRDefault="00054604" w:rsidP="00054604">
            <w:pPr>
              <w:pStyle w:val="Snippets"/>
            </w:pPr>
            <w:r>
              <w:t>1,0,0,0,</w:t>
            </w:r>
          </w:p>
          <w:p w14:paraId="7A696585" w14:textId="7FD96F5B" w:rsidR="00054604" w:rsidRDefault="00054604" w:rsidP="00054604">
            <w:pPr>
              <w:pStyle w:val="Snippets"/>
            </w:pPr>
            <w:r>
              <w:t>0,1,1,1</w:t>
            </w:r>
          </w:p>
        </w:tc>
        <w:tc>
          <w:tcPr>
            <w:tcW w:w="3565" w:type="dxa"/>
          </w:tcPr>
          <w:p w14:paraId="740A8262" w14:textId="77777777" w:rsidR="00054604" w:rsidRDefault="00054604" w:rsidP="00054604">
            <w:pPr>
              <w:pStyle w:val="Snippets"/>
            </w:pPr>
            <w:r>
              <w:t>0,0,0,0,</w:t>
            </w:r>
          </w:p>
          <w:p w14:paraId="5238E41C" w14:textId="77777777" w:rsidR="00054604" w:rsidRDefault="00054604" w:rsidP="00054604">
            <w:pPr>
              <w:pStyle w:val="Snippets"/>
            </w:pPr>
            <w:r>
              <w:t>0,0,1,0,</w:t>
            </w:r>
          </w:p>
          <w:p w14:paraId="6B93DF69" w14:textId="77777777" w:rsidR="00054604" w:rsidRDefault="00054604" w:rsidP="00054604">
            <w:pPr>
              <w:pStyle w:val="Snippets"/>
            </w:pPr>
            <w:r>
              <w:t>0,0,0,0,</w:t>
            </w:r>
          </w:p>
          <w:p w14:paraId="38689ED8" w14:textId="385B5741" w:rsidR="00054604" w:rsidRDefault="00054604" w:rsidP="00054604">
            <w:pPr>
              <w:pStyle w:val="Snippets"/>
            </w:pPr>
            <w:r>
              <w:t>0,0,0,0</w:t>
            </w:r>
          </w:p>
        </w:tc>
      </w:tr>
      <w:tr w:rsidR="00054604" w14:paraId="7560A72F" w14:textId="77777777" w:rsidTr="00E932A3">
        <w:trPr>
          <w:trHeight w:val="321"/>
        </w:trPr>
        <w:tc>
          <w:tcPr>
            <w:tcW w:w="988" w:type="dxa"/>
            <w:vAlign w:val="center"/>
          </w:tcPr>
          <w:p w14:paraId="79F7F9A1" w14:textId="4A8C3925" w:rsidR="00054604" w:rsidRDefault="00054604" w:rsidP="00E932A3">
            <w:pPr>
              <w:pStyle w:val="Heading4"/>
              <w:outlineLvl w:val="3"/>
            </w:pPr>
            <w:r>
              <w:t>2</w:t>
            </w:r>
          </w:p>
        </w:tc>
        <w:tc>
          <w:tcPr>
            <w:tcW w:w="4514" w:type="dxa"/>
          </w:tcPr>
          <w:p w14:paraId="17FAB71B" w14:textId="3DEAF64F" w:rsidR="00054604" w:rsidRDefault="00054604" w:rsidP="00054604">
            <w:pPr>
              <w:pStyle w:val="Snippets"/>
            </w:pPr>
            <w:r>
              <w:t xml:space="preserve">0,2,2,2, </w:t>
            </w:r>
          </w:p>
          <w:p w14:paraId="084F3232" w14:textId="77777777" w:rsidR="00054604" w:rsidRDefault="00054604" w:rsidP="00054604">
            <w:pPr>
              <w:pStyle w:val="Snippets"/>
            </w:pPr>
            <w:r>
              <w:t>0,2,2,2,</w:t>
            </w:r>
          </w:p>
          <w:p w14:paraId="61456228" w14:textId="77777777" w:rsidR="00054604" w:rsidRDefault="00054604" w:rsidP="00054604">
            <w:pPr>
              <w:pStyle w:val="Snippets"/>
            </w:pPr>
            <w:r>
              <w:t>0,2,2,2,</w:t>
            </w:r>
          </w:p>
          <w:p w14:paraId="77D4089C" w14:textId="773B9120" w:rsidR="00054604" w:rsidRDefault="00054604" w:rsidP="00054604">
            <w:pPr>
              <w:pStyle w:val="Snippets"/>
            </w:pPr>
            <w:r>
              <w:t>0,0,0,0</w:t>
            </w:r>
          </w:p>
        </w:tc>
        <w:tc>
          <w:tcPr>
            <w:tcW w:w="3565" w:type="dxa"/>
          </w:tcPr>
          <w:p w14:paraId="5788625F" w14:textId="77777777" w:rsidR="00054604" w:rsidRDefault="00054604" w:rsidP="00054604">
            <w:pPr>
              <w:pStyle w:val="Snippets"/>
            </w:pPr>
            <w:r>
              <w:t>0,0,1,1,</w:t>
            </w:r>
          </w:p>
          <w:p w14:paraId="2632B659" w14:textId="77777777" w:rsidR="00054604" w:rsidRDefault="00054604" w:rsidP="00054604">
            <w:pPr>
              <w:pStyle w:val="Snippets"/>
            </w:pPr>
            <w:r>
              <w:t>0,0,1,1,</w:t>
            </w:r>
          </w:p>
          <w:p w14:paraId="028A3406" w14:textId="77777777" w:rsidR="00054604" w:rsidRDefault="00054604" w:rsidP="00054604">
            <w:pPr>
              <w:pStyle w:val="Snippets"/>
            </w:pPr>
            <w:r>
              <w:t>0,0,0,0,</w:t>
            </w:r>
          </w:p>
          <w:p w14:paraId="1C5B4B33" w14:textId="48F80D95" w:rsidR="00054604" w:rsidRDefault="00054604" w:rsidP="00054604">
            <w:pPr>
              <w:pStyle w:val="Snippets"/>
            </w:pPr>
            <w:r>
              <w:t>0,0,0,0</w:t>
            </w:r>
          </w:p>
        </w:tc>
      </w:tr>
      <w:tr w:rsidR="00054604" w14:paraId="08D431DE" w14:textId="77777777" w:rsidTr="00E932A3">
        <w:trPr>
          <w:trHeight w:val="321"/>
        </w:trPr>
        <w:tc>
          <w:tcPr>
            <w:tcW w:w="988" w:type="dxa"/>
            <w:vAlign w:val="center"/>
          </w:tcPr>
          <w:p w14:paraId="188C71CF" w14:textId="00791D82" w:rsidR="00054604" w:rsidRDefault="00054604" w:rsidP="00E932A3">
            <w:pPr>
              <w:pStyle w:val="Heading4"/>
              <w:outlineLvl w:val="3"/>
            </w:pPr>
            <w:r>
              <w:t>3</w:t>
            </w:r>
          </w:p>
        </w:tc>
        <w:tc>
          <w:tcPr>
            <w:tcW w:w="4514" w:type="dxa"/>
          </w:tcPr>
          <w:p w14:paraId="1C98F172" w14:textId="77777777" w:rsidR="00F34897" w:rsidRDefault="00F34897" w:rsidP="00F34897">
            <w:pPr>
              <w:pStyle w:val="Snippets"/>
            </w:pPr>
            <w:r>
              <w:t>1,2,0,2,</w:t>
            </w:r>
          </w:p>
          <w:p w14:paraId="32735AB0" w14:textId="77777777" w:rsidR="00F34897" w:rsidRDefault="00F34897" w:rsidP="00F34897">
            <w:pPr>
              <w:pStyle w:val="Snippets"/>
            </w:pPr>
            <w:r>
              <w:t>0,0,2,0,</w:t>
            </w:r>
          </w:p>
          <w:p w14:paraId="0E6AD53A" w14:textId="77777777" w:rsidR="00F34897" w:rsidRDefault="00F34897" w:rsidP="00F34897">
            <w:pPr>
              <w:pStyle w:val="Snippets"/>
            </w:pPr>
            <w:r>
              <w:t>1,2,0,2,</w:t>
            </w:r>
          </w:p>
          <w:p w14:paraId="0159AC5F" w14:textId="3382C9E5" w:rsidR="00054604" w:rsidRDefault="00F34897" w:rsidP="00F34897">
            <w:pPr>
              <w:pStyle w:val="Snippets"/>
            </w:pPr>
            <w:r>
              <w:t>0,1,0,1</w:t>
            </w:r>
          </w:p>
        </w:tc>
        <w:tc>
          <w:tcPr>
            <w:tcW w:w="3565" w:type="dxa"/>
          </w:tcPr>
          <w:p w14:paraId="2212DB52" w14:textId="77777777" w:rsidR="00F34897" w:rsidRDefault="00F34897" w:rsidP="00F34897">
            <w:pPr>
              <w:pStyle w:val="Snippets"/>
            </w:pPr>
            <w:r>
              <w:t>0,0,1,0,</w:t>
            </w:r>
          </w:p>
          <w:p w14:paraId="4874AFC8" w14:textId="77777777" w:rsidR="00F34897" w:rsidRDefault="00F34897" w:rsidP="00F34897">
            <w:pPr>
              <w:pStyle w:val="Snippets"/>
            </w:pPr>
            <w:r>
              <w:t>0,1,1,1,</w:t>
            </w:r>
          </w:p>
          <w:p w14:paraId="3F886113" w14:textId="77777777" w:rsidR="00F34897" w:rsidRDefault="00F34897" w:rsidP="00F34897">
            <w:pPr>
              <w:pStyle w:val="Snippets"/>
            </w:pPr>
            <w:r>
              <w:t>0,0,1,0,</w:t>
            </w:r>
          </w:p>
          <w:p w14:paraId="68365E80" w14:textId="6E00F270" w:rsidR="00054604" w:rsidRDefault="00F34897" w:rsidP="00F34897">
            <w:pPr>
              <w:pStyle w:val="Snippets"/>
            </w:pPr>
            <w:r>
              <w:t>0,0,0,0</w:t>
            </w:r>
          </w:p>
        </w:tc>
      </w:tr>
      <w:tr w:rsidR="00054604" w14:paraId="32DBBF9C" w14:textId="77777777" w:rsidTr="00E932A3">
        <w:trPr>
          <w:trHeight w:val="321"/>
        </w:trPr>
        <w:tc>
          <w:tcPr>
            <w:tcW w:w="988" w:type="dxa"/>
            <w:vAlign w:val="center"/>
          </w:tcPr>
          <w:p w14:paraId="3CED654E" w14:textId="5DF91E4D" w:rsidR="00054604" w:rsidRDefault="00E932A3" w:rsidP="00E932A3">
            <w:pPr>
              <w:pStyle w:val="Heading4"/>
              <w:outlineLvl w:val="3"/>
            </w:pPr>
            <w:r>
              <w:t>4</w:t>
            </w:r>
          </w:p>
        </w:tc>
        <w:tc>
          <w:tcPr>
            <w:tcW w:w="4514" w:type="dxa"/>
          </w:tcPr>
          <w:p w14:paraId="382CFA24" w14:textId="17121E8E" w:rsidR="0075186D" w:rsidRDefault="00BE1F83" w:rsidP="0075186D">
            <w:pPr>
              <w:pStyle w:val="Snippets"/>
            </w:pPr>
            <w:r>
              <w:t>1</w:t>
            </w:r>
            <w:r w:rsidR="0075186D">
              <w:t>,2,0,2,</w:t>
            </w:r>
          </w:p>
          <w:p w14:paraId="30851916" w14:textId="77777777" w:rsidR="0075186D" w:rsidRDefault="0075186D" w:rsidP="0075186D">
            <w:pPr>
              <w:pStyle w:val="Snippets"/>
            </w:pPr>
            <w:r>
              <w:t>1,2,2,2,</w:t>
            </w:r>
          </w:p>
          <w:p w14:paraId="7D202AF1" w14:textId="77777777" w:rsidR="0075186D" w:rsidRDefault="0075186D" w:rsidP="0075186D">
            <w:pPr>
              <w:pStyle w:val="Snippets"/>
            </w:pPr>
            <w:r>
              <w:t>1,0,2,0,</w:t>
            </w:r>
          </w:p>
          <w:p w14:paraId="0F531E1B" w14:textId="64646DD0" w:rsidR="00054604" w:rsidRDefault="0075186D" w:rsidP="0075186D">
            <w:pPr>
              <w:pStyle w:val="Snippets"/>
            </w:pPr>
            <w:r>
              <w:t>0,1,</w:t>
            </w:r>
            <w:r w:rsidR="00BE1F83">
              <w:t>1</w:t>
            </w:r>
            <w:r>
              <w:t>,1</w:t>
            </w:r>
          </w:p>
        </w:tc>
        <w:tc>
          <w:tcPr>
            <w:tcW w:w="3565" w:type="dxa"/>
          </w:tcPr>
          <w:p w14:paraId="52CB0986" w14:textId="77777777" w:rsidR="00054604" w:rsidRDefault="00054604" w:rsidP="00054604">
            <w:pPr>
              <w:pStyle w:val="Snippets"/>
            </w:pPr>
            <w:r>
              <w:t>0,1,0,1,</w:t>
            </w:r>
          </w:p>
          <w:p w14:paraId="5239413B" w14:textId="77777777" w:rsidR="00054604" w:rsidRDefault="00054604" w:rsidP="00054604">
            <w:pPr>
              <w:pStyle w:val="Snippets"/>
            </w:pPr>
            <w:r>
              <w:t>0,0,1,0,</w:t>
            </w:r>
          </w:p>
          <w:p w14:paraId="79884F52" w14:textId="77777777" w:rsidR="00054604" w:rsidRDefault="00054604" w:rsidP="00054604">
            <w:pPr>
              <w:pStyle w:val="Snippets"/>
            </w:pPr>
            <w:r>
              <w:t>0,1,0,1,</w:t>
            </w:r>
          </w:p>
          <w:p w14:paraId="02B69E18" w14:textId="7D57E34A" w:rsidR="00054604" w:rsidRDefault="00054604" w:rsidP="00054604">
            <w:pPr>
              <w:pStyle w:val="Snippets"/>
            </w:pPr>
            <w:r>
              <w:t>0,0,0,0</w:t>
            </w:r>
          </w:p>
        </w:tc>
      </w:tr>
      <w:tr w:rsidR="00E932A3" w14:paraId="543DE9BB" w14:textId="77777777" w:rsidTr="00E932A3">
        <w:trPr>
          <w:trHeight w:val="321"/>
        </w:trPr>
        <w:tc>
          <w:tcPr>
            <w:tcW w:w="988" w:type="dxa"/>
            <w:vAlign w:val="center"/>
          </w:tcPr>
          <w:p w14:paraId="52C6C6A7" w14:textId="67AE488A" w:rsidR="00E932A3" w:rsidRDefault="00E932A3" w:rsidP="00E932A3">
            <w:pPr>
              <w:pStyle w:val="Heading4"/>
              <w:outlineLvl w:val="3"/>
            </w:pPr>
            <w:r>
              <w:t>5</w:t>
            </w:r>
          </w:p>
        </w:tc>
        <w:tc>
          <w:tcPr>
            <w:tcW w:w="4514" w:type="dxa"/>
          </w:tcPr>
          <w:p w14:paraId="653CCAA4" w14:textId="77777777" w:rsidR="0075186D" w:rsidRDefault="0075186D" w:rsidP="0075186D">
            <w:pPr>
              <w:pStyle w:val="Snippets"/>
            </w:pPr>
            <w:r>
              <w:t>0,2,0,0,2,</w:t>
            </w:r>
          </w:p>
          <w:p w14:paraId="6836D0FD" w14:textId="77777777" w:rsidR="0075186D" w:rsidRDefault="0075186D" w:rsidP="0075186D">
            <w:pPr>
              <w:pStyle w:val="Snippets"/>
            </w:pPr>
            <w:r>
              <w:t>1,0,2,2,0,</w:t>
            </w:r>
          </w:p>
          <w:p w14:paraId="19FC6AD4" w14:textId="77777777" w:rsidR="0075186D" w:rsidRDefault="0075186D" w:rsidP="0075186D">
            <w:pPr>
              <w:pStyle w:val="Snippets"/>
            </w:pPr>
            <w:r>
              <w:t>1,0,2,2,0,</w:t>
            </w:r>
          </w:p>
          <w:p w14:paraId="039B1698" w14:textId="77777777" w:rsidR="0075186D" w:rsidRDefault="0075186D" w:rsidP="0075186D">
            <w:pPr>
              <w:pStyle w:val="Snippets"/>
            </w:pPr>
            <w:r>
              <w:t>0,2,0,0,2,</w:t>
            </w:r>
          </w:p>
          <w:p w14:paraId="2EBFDD0B" w14:textId="6FBE74F2" w:rsidR="00E932A3" w:rsidRDefault="0075186D" w:rsidP="0075186D">
            <w:pPr>
              <w:pStyle w:val="Snippets"/>
            </w:pPr>
            <w:r>
              <w:t>0,0,1,1,0</w:t>
            </w:r>
          </w:p>
        </w:tc>
        <w:tc>
          <w:tcPr>
            <w:tcW w:w="3565" w:type="dxa"/>
          </w:tcPr>
          <w:p w14:paraId="086356B2" w14:textId="77777777" w:rsidR="00E932A3" w:rsidRDefault="00E932A3" w:rsidP="00E932A3">
            <w:pPr>
              <w:pStyle w:val="Snippets"/>
            </w:pPr>
            <w:r>
              <w:t>0,1,1,1,1,</w:t>
            </w:r>
          </w:p>
          <w:p w14:paraId="6601AFE5" w14:textId="77777777" w:rsidR="00E932A3" w:rsidRDefault="00E932A3" w:rsidP="00E932A3">
            <w:pPr>
              <w:pStyle w:val="Snippets"/>
            </w:pPr>
            <w:r>
              <w:t>0,1,0,0,1,</w:t>
            </w:r>
          </w:p>
          <w:p w14:paraId="69C5DE19" w14:textId="77777777" w:rsidR="00E932A3" w:rsidRDefault="00E932A3" w:rsidP="00E932A3">
            <w:pPr>
              <w:pStyle w:val="Snippets"/>
            </w:pPr>
            <w:r>
              <w:t>0,1,0,0,1,</w:t>
            </w:r>
          </w:p>
          <w:p w14:paraId="66E65339" w14:textId="77777777" w:rsidR="00E932A3" w:rsidRDefault="00E932A3" w:rsidP="00E932A3">
            <w:pPr>
              <w:pStyle w:val="Snippets"/>
            </w:pPr>
            <w:r>
              <w:t>0,1,1,1,1,</w:t>
            </w:r>
          </w:p>
          <w:p w14:paraId="118FC9D0" w14:textId="2D13B25C" w:rsidR="00E932A3" w:rsidRDefault="00E932A3" w:rsidP="00E932A3">
            <w:pPr>
              <w:pStyle w:val="Snippets"/>
            </w:pPr>
            <w:r>
              <w:t>0,0,0,0,0</w:t>
            </w:r>
          </w:p>
        </w:tc>
      </w:tr>
      <w:tr w:rsidR="00E932A3" w14:paraId="08B8A2C0" w14:textId="77777777" w:rsidTr="00E932A3">
        <w:trPr>
          <w:trHeight w:val="321"/>
        </w:trPr>
        <w:tc>
          <w:tcPr>
            <w:tcW w:w="988" w:type="dxa"/>
            <w:vAlign w:val="center"/>
          </w:tcPr>
          <w:p w14:paraId="57025726" w14:textId="1805CCE5" w:rsidR="00E932A3" w:rsidRDefault="00E932A3" w:rsidP="00E932A3">
            <w:pPr>
              <w:pStyle w:val="Heading4"/>
              <w:outlineLvl w:val="3"/>
            </w:pPr>
            <w:r>
              <w:t>6</w:t>
            </w:r>
          </w:p>
        </w:tc>
        <w:tc>
          <w:tcPr>
            <w:tcW w:w="4514" w:type="dxa"/>
          </w:tcPr>
          <w:p w14:paraId="5CE386A8" w14:textId="77777777" w:rsidR="0075186D" w:rsidRDefault="0075186D" w:rsidP="0075186D">
            <w:pPr>
              <w:pStyle w:val="Snippets"/>
            </w:pPr>
            <w:r>
              <w:t>1,0,0,0,0,</w:t>
            </w:r>
          </w:p>
          <w:p w14:paraId="1FB1B300" w14:textId="77777777" w:rsidR="0075186D" w:rsidRDefault="0075186D" w:rsidP="0075186D">
            <w:pPr>
              <w:pStyle w:val="Snippets"/>
            </w:pPr>
            <w:r>
              <w:t>1,2,2,2,2,</w:t>
            </w:r>
          </w:p>
          <w:p w14:paraId="7F2CC3EA" w14:textId="77777777" w:rsidR="0075186D" w:rsidRDefault="0075186D" w:rsidP="0075186D">
            <w:pPr>
              <w:pStyle w:val="Snippets"/>
            </w:pPr>
            <w:r>
              <w:t>1,2,2,2,2,</w:t>
            </w:r>
          </w:p>
          <w:p w14:paraId="7364DBB2" w14:textId="77777777" w:rsidR="0075186D" w:rsidRDefault="0075186D" w:rsidP="0075186D">
            <w:pPr>
              <w:pStyle w:val="Snippets"/>
            </w:pPr>
            <w:r>
              <w:t>1,0,0,0,0,</w:t>
            </w:r>
          </w:p>
          <w:p w14:paraId="0FD638EE" w14:textId="7F4D26E2" w:rsidR="00E932A3" w:rsidRDefault="0075186D" w:rsidP="0075186D">
            <w:pPr>
              <w:pStyle w:val="Snippets"/>
            </w:pPr>
            <w:r>
              <w:t>0,0,0,0,0</w:t>
            </w:r>
          </w:p>
        </w:tc>
        <w:tc>
          <w:tcPr>
            <w:tcW w:w="3565" w:type="dxa"/>
          </w:tcPr>
          <w:p w14:paraId="7AD7D0B9" w14:textId="77777777" w:rsidR="0075186D" w:rsidRDefault="0075186D" w:rsidP="0075186D">
            <w:pPr>
              <w:pStyle w:val="Snippets"/>
            </w:pPr>
            <w:r>
              <w:t>0,1,0,1,0,</w:t>
            </w:r>
          </w:p>
          <w:p w14:paraId="446F4DAE" w14:textId="77777777" w:rsidR="0075186D" w:rsidRDefault="0075186D" w:rsidP="0075186D">
            <w:pPr>
              <w:pStyle w:val="Snippets"/>
            </w:pPr>
            <w:r>
              <w:t>0,1,0,1,0,</w:t>
            </w:r>
          </w:p>
          <w:p w14:paraId="7D03EB71" w14:textId="77777777" w:rsidR="0075186D" w:rsidRDefault="0075186D" w:rsidP="0075186D">
            <w:pPr>
              <w:pStyle w:val="Snippets"/>
            </w:pPr>
            <w:r>
              <w:t>0,1,0,1,0,</w:t>
            </w:r>
          </w:p>
          <w:p w14:paraId="1A6C4916" w14:textId="77777777" w:rsidR="0075186D" w:rsidRDefault="0075186D" w:rsidP="0075186D">
            <w:pPr>
              <w:pStyle w:val="Snippets"/>
            </w:pPr>
            <w:r>
              <w:t>0,1,0,1,0,</w:t>
            </w:r>
          </w:p>
          <w:p w14:paraId="2852BA0F" w14:textId="473C8E5C" w:rsidR="00E932A3" w:rsidRDefault="0075186D" w:rsidP="0075186D">
            <w:pPr>
              <w:pStyle w:val="Snippets"/>
            </w:pPr>
            <w:r>
              <w:t>0,0,0,0,0</w:t>
            </w:r>
          </w:p>
        </w:tc>
      </w:tr>
      <w:tr w:rsidR="00E932A3" w14:paraId="7AB130F9" w14:textId="77777777" w:rsidTr="00E932A3">
        <w:trPr>
          <w:trHeight w:val="321"/>
        </w:trPr>
        <w:tc>
          <w:tcPr>
            <w:tcW w:w="988" w:type="dxa"/>
            <w:vAlign w:val="center"/>
          </w:tcPr>
          <w:p w14:paraId="13FEC17D" w14:textId="3E2F20E9" w:rsidR="00E932A3" w:rsidRDefault="00E932A3" w:rsidP="00E932A3">
            <w:pPr>
              <w:pStyle w:val="Heading4"/>
              <w:outlineLvl w:val="3"/>
            </w:pPr>
            <w:r>
              <w:t>7</w:t>
            </w:r>
          </w:p>
        </w:tc>
        <w:tc>
          <w:tcPr>
            <w:tcW w:w="4514" w:type="dxa"/>
          </w:tcPr>
          <w:p w14:paraId="3F84EB7B" w14:textId="77777777" w:rsidR="0075186D" w:rsidRDefault="0075186D" w:rsidP="0075186D">
            <w:pPr>
              <w:pStyle w:val="Snippets"/>
            </w:pPr>
            <w:r>
              <w:t>0,2,2,2,2,</w:t>
            </w:r>
          </w:p>
          <w:p w14:paraId="694AB515" w14:textId="77777777" w:rsidR="0075186D" w:rsidRDefault="0075186D" w:rsidP="0075186D">
            <w:pPr>
              <w:pStyle w:val="Snippets"/>
            </w:pPr>
            <w:r>
              <w:t>1,0,2,2,0,</w:t>
            </w:r>
          </w:p>
          <w:p w14:paraId="7211D9F1" w14:textId="77777777" w:rsidR="0075186D" w:rsidRDefault="0075186D" w:rsidP="0075186D">
            <w:pPr>
              <w:pStyle w:val="Snippets"/>
            </w:pPr>
            <w:r>
              <w:t>1,0,2,2,0,</w:t>
            </w:r>
          </w:p>
          <w:p w14:paraId="31E2E14C" w14:textId="77777777" w:rsidR="0075186D" w:rsidRDefault="0075186D" w:rsidP="0075186D">
            <w:pPr>
              <w:pStyle w:val="Snippets"/>
            </w:pPr>
            <w:r>
              <w:t>0,2,2,2,2,</w:t>
            </w:r>
          </w:p>
          <w:p w14:paraId="2F51867E" w14:textId="67E9E611" w:rsidR="00E932A3" w:rsidRDefault="0075186D" w:rsidP="0075186D">
            <w:pPr>
              <w:pStyle w:val="Snippets"/>
            </w:pPr>
            <w:r>
              <w:t>0,1,0,0,1</w:t>
            </w:r>
          </w:p>
        </w:tc>
        <w:tc>
          <w:tcPr>
            <w:tcW w:w="3565" w:type="dxa"/>
          </w:tcPr>
          <w:p w14:paraId="531575F1" w14:textId="77777777" w:rsidR="0075186D" w:rsidRDefault="0075186D" w:rsidP="0075186D">
            <w:pPr>
              <w:pStyle w:val="Snippets"/>
            </w:pPr>
            <w:r>
              <w:t>0,1,1,1,1,</w:t>
            </w:r>
          </w:p>
          <w:p w14:paraId="795A7CE2" w14:textId="77777777" w:rsidR="0075186D" w:rsidRDefault="0075186D" w:rsidP="0075186D">
            <w:pPr>
              <w:pStyle w:val="Snippets"/>
            </w:pPr>
            <w:r>
              <w:t>0,0,0,1,0,</w:t>
            </w:r>
          </w:p>
          <w:p w14:paraId="1F75DE3E" w14:textId="77777777" w:rsidR="0075186D" w:rsidRDefault="0075186D" w:rsidP="0075186D">
            <w:pPr>
              <w:pStyle w:val="Snippets"/>
            </w:pPr>
            <w:r>
              <w:t>0,0,1,0,0,</w:t>
            </w:r>
          </w:p>
          <w:p w14:paraId="07DBB8FC" w14:textId="77777777" w:rsidR="0075186D" w:rsidRDefault="0075186D" w:rsidP="0075186D">
            <w:pPr>
              <w:pStyle w:val="Snippets"/>
            </w:pPr>
            <w:r>
              <w:t>0,1,1,1,1,</w:t>
            </w:r>
          </w:p>
          <w:p w14:paraId="65A15E72" w14:textId="13544177" w:rsidR="00E932A3" w:rsidRDefault="0075186D" w:rsidP="0075186D">
            <w:pPr>
              <w:pStyle w:val="Snippets"/>
            </w:pPr>
            <w:r>
              <w:t>0,0,0,0,0</w:t>
            </w:r>
          </w:p>
        </w:tc>
      </w:tr>
      <w:tr w:rsidR="0075186D" w14:paraId="5B283FD1" w14:textId="77777777" w:rsidTr="00E932A3">
        <w:trPr>
          <w:trHeight w:val="321"/>
        </w:trPr>
        <w:tc>
          <w:tcPr>
            <w:tcW w:w="988" w:type="dxa"/>
            <w:vAlign w:val="center"/>
          </w:tcPr>
          <w:p w14:paraId="17FBF6D0" w14:textId="5944E6DD" w:rsidR="0075186D" w:rsidRDefault="000F4A71" w:rsidP="00E932A3">
            <w:pPr>
              <w:pStyle w:val="Heading4"/>
              <w:outlineLvl w:val="3"/>
            </w:pPr>
            <w:r>
              <w:t>8</w:t>
            </w:r>
          </w:p>
        </w:tc>
        <w:tc>
          <w:tcPr>
            <w:tcW w:w="4514" w:type="dxa"/>
          </w:tcPr>
          <w:p w14:paraId="7823D1F0" w14:textId="77777777" w:rsidR="00011BBE" w:rsidRDefault="00011BBE" w:rsidP="00011BBE">
            <w:pPr>
              <w:pStyle w:val="Snippets"/>
            </w:pPr>
            <w:r>
              <w:t>1,2,0,0,2,</w:t>
            </w:r>
          </w:p>
          <w:p w14:paraId="1139CF90" w14:textId="77777777" w:rsidR="00011BBE" w:rsidRDefault="00011BBE" w:rsidP="00011BBE">
            <w:pPr>
              <w:pStyle w:val="Snippets"/>
            </w:pPr>
            <w:r>
              <w:t>0,2,2,2,2,</w:t>
            </w:r>
          </w:p>
          <w:p w14:paraId="71DC8606" w14:textId="77777777" w:rsidR="00011BBE" w:rsidRDefault="00011BBE" w:rsidP="00011BBE">
            <w:pPr>
              <w:pStyle w:val="Snippets"/>
            </w:pPr>
            <w:r>
              <w:t>0,2,2,2,2,</w:t>
            </w:r>
          </w:p>
          <w:p w14:paraId="340E95A8" w14:textId="77777777" w:rsidR="00011BBE" w:rsidRDefault="00011BBE" w:rsidP="00011BBE">
            <w:pPr>
              <w:pStyle w:val="Snippets"/>
            </w:pPr>
            <w:r>
              <w:t>1,2,0,0,2,</w:t>
            </w:r>
          </w:p>
          <w:p w14:paraId="3838377F" w14:textId="2E902314" w:rsidR="0075186D" w:rsidRDefault="00011BBE" w:rsidP="00011BBE">
            <w:pPr>
              <w:pStyle w:val="Snippets"/>
            </w:pPr>
            <w:r>
              <w:t>0,0,0,0,0</w:t>
            </w:r>
          </w:p>
        </w:tc>
        <w:tc>
          <w:tcPr>
            <w:tcW w:w="3565" w:type="dxa"/>
          </w:tcPr>
          <w:p w14:paraId="4F1F60F8" w14:textId="77777777" w:rsidR="00362C49" w:rsidRDefault="00362C49" w:rsidP="00362C49">
            <w:pPr>
              <w:pStyle w:val="Snippets"/>
            </w:pPr>
            <w:r>
              <w:t>0,1,0,0,1,</w:t>
            </w:r>
          </w:p>
          <w:p w14:paraId="01D7D8C6" w14:textId="77777777" w:rsidR="00362C49" w:rsidRDefault="00362C49" w:rsidP="00362C49">
            <w:pPr>
              <w:pStyle w:val="Snippets"/>
            </w:pPr>
            <w:r>
              <w:t>0,1,1,1,1,</w:t>
            </w:r>
          </w:p>
          <w:p w14:paraId="50A3CCC4" w14:textId="77777777" w:rsidR="00362C49" w:rsidRDefault="00362C49" w:rsidP="00362C49">
            <w:pPr>
              <w:pStyle w:val="Snippets"/>
            </w:pPr>
            <w:r>
              <w:t>0,1,1,1,1,</w:t>
            </w:r>
          </w:p>
          <w:p w14:paraId="36F354D2" w14:textId="77777777" w:rsidR="00362C49" w:rsidRDefault="00362C49" w:rsidP="00362C49">
            <w:pPr>
              <w:pStyle w:val="Snippets"/>
            </w:pPr>
            <w:r>
              <w:t>0,0,1,1,0,</w:t>
            </w:r>
          </w:p>
          <w:p w14:paraId="5FB5C3E0" w14:textId="3009D00F" w:rsidR="0075186D" w:rsidRDefault="00362C49" w:rsidP="00362C49">
            <w:pPr>
              <w:pStyle w:val="Snippets"/>
            </w:pPr>
            <w:r>
              <w:t>0,0,0,0,0</w:t>
            </w:r>
          </w:p>
        </w:tc>
      </w:tr>
      <w:tr w:rsidR="0075186D" w14:paraId="493CB71F" w14:textId="77777777" w:rsidTr="00E932A3">
        <w:trPr>
          <w:trHeight w:val="321"/>
        </w:trPr>
        <w:tc>
          <w:tcPr>
            <w:tcW w:w="988" w:type="dxa"/>
            <w:vAlign w:val="center"/>
          </w:tcPr>
          <w:p w14:paraId="751B92CA" w14:textId="43598274" w:rsidR="0075186D" w:rsidRDefault="000F4A71" w:rsidP="00E932A3">
            <w:pPr>
              <w:pStyle w:val="Heading4"/>
              <w:outlineLvl w:val="3"/>
            </w:pPr>
            <w:r>
              <w:t>9</w:t>
            </w:r>
          </w:p>
        </w:tc>
        <w:tc>
          <w:tcPr>
            <w:tcW w:w="4514" w:type="dxa"/>
          </w:tcPr>
          <w:p w14:paraId="49EA0A1F" w14:textId="77777777" w:rsidR="00362C49" w:rsidRDefault="00362C49" w:rsidP="00362C49">
            <w:pPr>
              <w:pStyle w:val="Snippets"/>
            </w:pPr>
            <w:r>
              <w:t>1,0,0,0,0,</w:t>
            </w:r>
          </w:p>
          <w:p w14:paraId="32933209" w14:textId="77777777" w:rsidR="00362C49" w:rsidRDefault="00362C49" w:rsidP="00362C49">
            <w:pPr>
              <w:pStyle w:val="Snippets"/>
            </w:pPr>
            <w:r>
              <w:t>0,2,2,2,2,</w:t>
            </w:r>
          </w:p>
          <w:p w14:paraId="53F356E3" w14:textId="77777777" w:rsidR="00362C49" w:rsidRDefault="00362C49" w:rsidP="00362C49">
            <w:pPr>
              <w:pStyle w:val="Snippets"/>
            </w:pPr>
            <w:r>
              <w:t>1,2,2,2,2,</w:t>
            </w:r>
          </w:p>
          <w:p w14:paraId="39593794" w14:textId="77777777" w:rsidR="00362C49" w:rsidRDefault="00362C49" w:rsidP="00362C49">
            <w:pPr>
              <w:pStyle w:val="Snippets"/>
            </w:pPr>
            <w:r>
              <w:t>1,2,0,0,2,</w:t>
            </w:r>
          </w:p>
          <w:p w14:paraId="3DDB48EB" w14:textId="2EB5FEEF" w:rsidR="0075186D" w:rsidRDefault="00362C49" w:rsidP="00362C49">
            <w:pPr>
              <w:pStyle w:val="Snippets"/>
            </w:pPr>
            <w:r>
              <w:t>0,0,1,1,0</w:t>
            </w:r>
          </w:p>
        </w:tc>
        <w:tc>
          <w:tcPr>
            <w:tcW w:w="3565" w:type="dxa"/>
          </w:tcPr>
          <w:p w14:paraId="1C2C1FE4" w14:textId="77777777" w:rsidR="00362C49" w:rsidRDefault="00362C49" w:rsidP="00362C49">
            <w:pPr>
              <w:pStyle w:val="Snippets"/>
            </w:pPr>
            <w:r>
              <w:t>0,1,0,0,1,</w:t>
            </w:r>
          </w:p>
          <w:p w14:paraId="63D033E2" w14:textId="77777777" w:rsidR="00362C49" w:rsidRDefault="00362C49" w:rsidP="00362C49">
            <w:pPr>
              <w:pStyle w:val="Snippets"/>
            </w:pPr>
            <w:r>
              <w:t>0,1,1,1,1,</w:t>
            </w:r>
          </w:p>
          <w:p w14:paraId="45635EEF" w14:textId="77777777" w:rsidR="00362C49" w:rsidRDefault="00362C49" w:rsidP="00362C49">
            <w:pPr>
              <w:pStyle w:val="Snippets"/>
            </w:pPr>
            <w:r>
              <w:t>0,1,0,0,1,</w:t>
            </w:r>
          </w:p>
          <w:p w14:paraId="103DDE01" w14:textId="77777777" w:rsidR="00362C49" w:rsidRDefault="00362C49" w:rsidP="00362C49">
            <w:pPr>
              <w:pStyle w:val="Snippets"/>
            </w:pPr>
            <w:r>
              <w:t>0,1,0,0,1,</w:t>
            </w:r>
          </w:p>
          <w:p w14:paraId="20892AD3" w14:textId="307A8469" w:rsidR="0075186D" w:rsidRDefault="00362C49" w:rsidP="00362C49">
            <w:pPr>
              <w:pStyle w:val="Snippets"/>
            </w:pPr>
            <w:r>
              <w:t>0,0,0,0,0</w:t>
            </w:r>
          </w:p>
        </w:tc>
      </w:tr>
      <w:tr w:rsidR="0075186D" w14:paraId="54B6F634" w14:textId="77777777" w:rsidTr="00E932A3">
        <w:trPr>
          <w:trHeight w:val="321"/>
        </w:trPr>
        <w:tc>
          <w:tcPr>
            <w:tcW w:w="988" w:type="dxa"/>
            <w:vAlign w:val="center"/>
          </w:tcPr>
          <w:p w14:paraId="0E6B65F7" w14:textId="658A375B" w:rsidR="0075186D" w:rsidRDefault="000F4A71" w:rsidP="00E932A3">
            <w:pPr>
              <w:pStyle w:val="Heading4"/>
              <w:outlineLvl w:val="3"/>
            </w:pPr>
            <w:r>
              <w:t>10</w:t>
            </w:r>
          </w:p>
        </w:tc>
        <w:tc>
          <w:tcPr>
            <w:tcW w:w="4514" w:type="dxa"/>
          </w:tcPr>
          <w:p w14:paraId="2F67AAFD" w14:textId="77777777" w:rsidR="000F4A71" w:rsidRDefault="000F4A71" w:rsidP="000F4A71">
            <w:pPr>
              <w:pStyle w:val="Snippets"/>
            </w:pPr>
            <w:r>
              <w:t>1,0,0,0,2,</w:t>
            </w:r>
          </w:p>
          <w:p w14:paraId="37176D53" w14:textId="77777777" w:rsidR="000F4A71" w:rsidRDefault="000F4A71" w:rsidP="000F4A71">
            <w:pPr>
              <w:pStyle w:val="Snippets"/>
            </w:pPr>
            <w:r>
              <w:t>1,0,2,2,0,</w:t>
            </w:r>
          </w:p>
          <w:p w14:paraId="18C9D296" w14:textId="77777777" w:rsidR="000F4A71" w:rsidRDefault="000F4A71" w:rsidP="000F4A71">
            <w:pPr>
              <w:pStyle w:val="Snippets"/>
            </w:pPr>
            <w:r>
              <w:t>1,0,2,2,0,</w:t>
            </w:r>
          </w:p>
          <w:p w14:paraId="11A07845" w14:textId="77777777" w:rsidR="000F4A71" w:rsidRDefault="000F4A71" w:rsidP="000F4A71">
            <w:pPr>
              <w:pStyle w:val="Snippets"/>
            </w:pPr>
            <w:r>
              <w:t>1,2,0,0,0,</w:t>
            </w:r>
          </w:p>
          <w:p w14:paraId="493360DD" w14:textId="5432B63F" w:rsidR="0075186D" w:rsidRDefault="000F4A71" w:rsidP="000F4A71">
            <w:pPr>
              <w:pStyle w:val="Snippets"/>
            </w:pPr>
            <w:r>
              <w:t>0,1,1,1,1</w:t>
            </w:r>
          </w:p>
        </w:tc>
        <w:tc>
          <w:tcPr>
            <w:tcW w:w="3565" w:type="dxa"/>
          </w:tcPr>
          <w:p w14:paraId="07DB0E97" w14:textId="77777777" w:rsidR="000F4A71" w:rsidRDefault="000F4A71" w:rsidP="000F4A71">
            <w:pPr>
              <w:pStyle w:val="Snippets"/>
            </w:pPr>
            <w:r>
              <w:t>0,1,0,0,1,</w:t>
            </w:r>
          </w:p>
          <w:p w14:paraId="79CB5AAB" w14:textId="77777777" w:rsidR="000F4A71" w:rsidRDefault="000F4A71" w:rsidP="000F4A71">
            <w:pPr>
              <w:pStyle w:val="Snippets"/>
            </w:pPr>
            <w:r>
              <w:t>0,0,1,0,0,</w:t>
            </w:r>
          </w:p>
          <w:p w14:paraId="09624B95" w14:textId="77777777" w:rsidR="000F4A71" w:rsidRDefault="000F4A71" w:rsidP="000F4A71">
            <w:pPr>
              <w:pStyle w:val="Snippets"/>
            </w:pPr>
            <w:r>
              <w:t>0,0,0,1,0,</w:t>
            </w:r>
          </w:p>
          <w:p w14:paraId="1AFA578B" w14:textId="77777777" w:rsidR="000F4A71" w:rsidRDefault="000F4A71" w:rsidP="000F4A71">
            <w:pPr>
              <w:pStyle w:val="Snippets"/>
            </w:pPr>
            <w:r>
              <w:t>0,1,0,0,1,</w:t>
            </w:r>
          </w:p>
          <w:p w14:paraId="5317D799" w14:textId="10FD1CC2" w:rsidR="0075186D" w:rsidRDefault="000F4A71" w:rsidP="000F4A71">
            <w:pPr>
              <w:pStyle w:val="Snippets"/>
            </w:pPr>
            <w:r>
              <w:t>0,0,0,0,0</w:t>
            </w:r>
          </w:p>
        </w:tc>
      </w:tr>
    </w:tbl>
    <w:p w14:paraId="4D662C66" w14:textId="4ED4667A" w:rsidR="00602018" w:rsidRPr="002F1EB2" w:rsidRDefault="00602018" w:rsidP="002F1EB2"/>
    <w:p w14:paraId="40CACC93" w14:textId="77777777" w:rsidR="00395C34" w:rsidRDefault="00395C34">
      <w:pPr>
        <w:rPr>
          <w:rFonts w:asciiTheme="majorHAnsi" w:eastAsiaTheme="majorEastAsia" w:hAnsiTheme="majorHAnsi" w:cstheme="majorBidi"/>
          <w:color w:val="ED7D31" w:themeColor="accent2"/>
          <w:sz w:val="36"/>
          <w:szCs w:val="36"/>
        </w:rPr>
      </w:pPr>
      <w:r>
        <w:br w:type="page"/>
      </w:r>
    </w:p>
    <w:p w14:paraId="0356D7CE" w14:textId="50DCC6FE" w:rsidR="00382900" w:rsidRDefault="00602018" w:rsidP="00E3395C">
      <w:pPr>
        <w:pStyle w:val="Heading2"/>
      </w:pPr>
      <w:r>
        <w:lastRenderedPageBreak/>
        <w:t>Fixes</w:t>
      </w:r>
    </w:p>
    <w:p w14:paraId="5E11EADE" w14:textId="77777777" w:rsidR="00382900" w:rsidRDefault="00382900" w:rsidP="00382900">
      <w:pPr>
        <w:pStyle w:val="Heading3"/>
      </w:pPr>
      <w:r>
        <w:t>Select Level</w:t>
      </w:r>
    </w:p>
    <w:p w14:paraId="746B05AD" w14:textId="77777777" w:rsidR="00382900" w:rsidRDefault="00382900" w:rsidP="00382900">
      <w:r>
        <w:t>This was not implemented correctly as well as many other level load entries. This needed a rework to include the current level and correct encapsulation of variables for each loop.</w:t>
      </w:r>
    </w:p>
    <w:p w14:paraId="6D351EB5" w14:textId="77777777" w:rsidR="00382900" w:rsidRDefault="00382900" w:rsidP="00382900">
      <w:pPr>
        <w:pStyle w:val="Snippets"/>
      </w:pPr>
      <w:r>
        <w:t xml:space="preserve">    for(int i = 0; i&lt;maps.Length; i++)</w:t>
      </w:r>
    </w:p>
    <w:p w14:paraId="29E80728" w14:textId="03B51BCA" w:rsidR="00382900" w:rsidRDefault="00382900" w:rsidP="00382900">
      <w:pPr>
        <w:pStyle w:val="Snippets"/>
      </w:pPr>
      <w:r>
        <w:t xml:space="preserve">    {</w:t>
      </w:r>
    </w:p>
    <w:p w14:paraId="55F7C430" w14:textId="26430EC6" w:rsidR="009C25BF" w:rsidRDefault="009C25BF" w:rsidP="00382900">
      <w:pPr>
        <w:pStyle w:val="Snippets"/>
      </w:pPr>
      <w:r>
        <w:tab/>
        <w:t xml:space="preserve">// </w:t>
      </w:r>
      <w:r w:rsidRPr="009C25BF">
        <w:t>Encapsulate the l</w:t>
      </w:r>
      <w:r w:rsidR="00B3302C">
        <w:t>evel</w:t>
      </w:r>
      <w:r w:rsidRPr="009C25BF">
        <w:t xml:space="preserve"> number to break de</w:t>
      </w:r>
      <w:r>
        <w:t>pen</w:t>
      </w:r>
      <w:r w:rsidRPr="009C25BF">
        <w:t>dency</w:t>
      </w:r>
    </w:p>
    <w:p w14:paraId="456757AE" w14:textId="77777777" w:rsidR="00382900" w:rsidRDefault="00382900" w:rsidP="00382900">
      <w:pPr>
        <w:pStyle w:val="Snippets"/>
      </w:pPr>
      <w:r>
        <w:t xml:space="preserve">      int l = i;</w:t>
      </w:r>
    </w:p>
    <w:p w14:paraId="289B995C" w14:textId="77777777" w:rsidR="00382900" w:rsidRDefault="00382900" w:rsidP="00382900">
      <w:pPr>
        <w:pStyle w:val="Snippets"/>
      </w:pPr>
      <w:r>
        <w:t xml:space="preserve">      if (maps[i].Extension.Contains("json"))</w:t>
      </w:r>
    </w:p>
    <w:p w14:paraId="74572E84" w14:textId="77777777" w:rsidR="00382900" w:rsidRDefault="00382900" w:rsidP="00382900">
      <w:pPr>
        <w:pStyle w:val="Snippets"/>
      </w:pPr>
      <w:r>
        <w:t xml:space="preserve">      {</w:t>
      </w:r>
    </w:p>
    <w:p w14:paraId="4FA084D3" w14:textId="77777777" w:rsidR="00382900" w:rsidRDefault="00382900" w:rsidP="00382900">
      <w:pPr>
        <w:pStyle w:val="Snippets"/>
      </w:pPr>
      <w:r>
        <w:t xml:space="preserve">        Debug.Log(l);</w:t>
      </w:r>
    </w:p>
    <w:p w14:paraId="5C146AB1" w14:textId="77777777" w:rsidR="00382900" w:rsidRDefault="00382900" w:rsidP="00382900">
      <w:pPr>
        <w:pStyle w:val="Snippets"/>
      </w:pPr>
      <w:r>
        <w:t xml:space="preserve">        GameObject goButton = Instantiate(UIButtonSelect, UIMenuSelectPanel);</w:t>
      </w:r>
    </w:p>
    <w:p w14:paraId="164DF28D" w14:textId="77777777" w:rsidR="00382900" w:rsidRDefault="00382900" w:rsidP="00382900">
      <w:pPr>
        <w:pStyle w:val="Snippets"/>
      </w:pPr>
      <w:r>
        <w:t xml:space="preserve">        Button btn = goButton.GetComponent&lt;Button&gt;();</w:t>
      </w:r>
    </w:p>
    <w:p w14:paraId="475ED46D" w14:textId="77777777" w:rsidR="00382900" w:rsidRDefault="00382900" w:rsidP="00382900">
      <w:pPr>
        <w:pStyle w:val="Snippets"/>
      </w:pPr>
      <w:r>
        <w:t xml:space="preserve">        btn.GetComponentInChildren&lt;TextMeshProUGUI&gt;().text = l.ToString();</w:t>
      </w:r>
    </w:p>
    <w:p w14:paraId="1C084532" w14:textId="77777777" w:rsidR="00382900" w:rsidRDefault="00382900" w:rsidP="00382900">
      <w:pPr>
        <w:pStyle w:val="Snippets"/>
      </w:pPr>
      <w:r>
        <w:t xml:space="preserve">        btn.onClick.AddListener(delegate { levelNumber_current = l; LevelLoad(l); });</w:t>
      </w:r>
    </w:p>
    <w:p w14:paraId="045362B7" w14:textId="77777777" w:rsidR="00382900" w:rsidRDefault="00382900" w:rsidP="00382900">
      <w:pPr>
        <w:pStyle w:val="Snippets"/>
      </w:pPr>
      <w:r>
        <w:t xml:space="preserve">      }</w:t>
      </w:r>
    </w:p>
    <w:p w14:paraId="26D8968A" w14:textId="77777777" w:rsidR="009C25BF" w:rsidRDefault="00382900" w:rsidP="00382900">
      <w:pPr>
        <w:pStyle w:val="Snippets"/>
      </w:pPr>
      <w:r>
        <w:t xml:space="preserve">    }</w:t>
      </w:r>
    </w:p>
    <w:p w14:paraId="5DBB6E02" w14:textId="720442EF" w:rsidR="009C33A9" w:rsidRDefault="009C33A9" w:rsidP="0027114A">
      <w:pPr>
        <w:pStyle w:val="Heading3"/>
      </w:pPr>
      <w:r>
        <w:t>In</w:t>
      </w:r>
      <w:r w:rsidR="00395C34">
        <w:t>-</w:t>
      </w:r>
      <w:r>
        <w:t>game menu</w:t>
      </w:r>
    </w:p>
    <w:p w14:paraId="275C2B6C" w14:textId="1644B0F2" w:rsidR="00DF09B6" w:rsidRPr="009C33A9" w:rsidRDefault="009C33A9" w:rsidP="009C33A9">
      <w:r>
        <w:t xml:space="preserve">The </w:t>
      </w:r>
      <w:r w:rsidR="00395C34">
        <w:t>in-game</w:t>
      </w:r>
      <w:r>
        <w:t xml:space="preserve"> menu button was selecting a tile to</w:t>
      </w:r>
      <w:r w:rsidR="00DF09B6">
        <w:t>o</w:t>
      </w:r>
      <w:r>
        <w:t xml:space="preserve">, this was </w:t>
      </w:r>
      <w:r w:rsidR="00395C34">
        <w:t>because</w:t>
      </w:r>
      <w:r>
        <w:t xml:space="preserve"> there </w:t>
      </w:r>
      <w:r w:rsidR="00395C34">
        <w:t>were</w:t>
      </w:r>
      <w:r>
        <w:t xml:space="preserve"> two if statements in the </w:t>
      </w:r>
      <w:r w:rsidR="00395C34">
        <w:t>level update</w:t>
      </w:r>
      <w:r>
        <w:t xml:space="preserve"> function</w:t>
      </w:r>
      <w:r w:rsidR="00395C34">
        <w:t>. This meant that a tile selection could fire along with a menu selection.</w:t>
      </w:r>
      <w:r w:rsidR="00395C34">
        <w:br/>
        <w:t xml:space="preserve">To break this asynchronous action, I added the menu if statement </w:t>
      </w:r>
      <w:r w:rsidR="00DF09B6">
        <w:t>under t</w:t>
      </w:r>
      <w:r w:rsidR="00395C34">
        <w:t>he mouse click if statement. The level completion still needs to be asynchronous so it can check after the mouse click even</w:t>
      </w:r>
      <w:r w:rsidR="00DF09B6">
        <w:t xml:space="preserve"> without needing mouse click.</w:t>
      </w:r>
    </w:p>
    <w:p w14:paraId="21CDC8AB" w14:textId="77777777" w:rsidR="00590283" w:rsidRDefault="00590283" w:rsidP="00590283">
      <w:pPr>
        <w:pStyle w:val="Snippets"/>
      </w:pPr>
      <w:r>
        <w:t>if (level.tileSelected.SequenceEqual(level.tileCorrect))</w:t>
      </w:r>
    </w:p>
    <w:p w14:paraId="6E9811FF" w14:textId="77777777" w:rsidR="00590283" w:rsidRDefault="00590283" w:rsidP="00590283">
      <w:pPr>
        <w:pStyle w:val="Snippets"/>
      </w:pPr>
      <w:r>
        <w:t xml:space="preserve">    {</w:t>
      </w:r>
    </w:p>
    <w:p w14:paraId="5AF76796" w14:textId="77777777" w:rsidR="00590283" w:rsidRDefault="00590283" w:rsidP="00590283">
      <w:pPr>
        <w:pStyle w:val="Snippets"/>
      </w:pPr>
      <w:r>
        <w:t xml:space="preserve">      // Reset the map local save back to 0</w:t>
      </w:r>
    </w:p>
    <w:p w14:paraId="604DBA62" w14:textId="77777777" w:rsidR="00590283" w:rsidRDefault="00590283" w:rsidP="00590283">
      <w:pPr>
        <w:pStyle w:val="Snippets"/>
      </w:pPr>
      <w:r>
        <w:t xml:space="preserve">      for (int i = 0; i &lt; level.height * level.width; i++)</w:t>
      </w:r>
    </w:p>
    <w:p w14:paraId="20F43A17" w14:textId="77777777" w:rsidR="00590283" w:rsidRDefault="00590283" w:rsidP="00590283">
      <w:pPr>
        <w:pStyle w:val="Snippets"/>
      </w:pPr>
      <w:r>
        <w:t xml:space="preserve">      {</w:t>
      </w:r>
    </w:p>
    <w:p w14:paraId="54653AD4" w14:textId="77777777" w:rsidR="00590283" w:rsidRDefault="00590283" w:rsidP="00590283">
      <w:pPr>
        <w:pStyle w:val="Snippets"/>
      </w:pPr>
      <w:r>
        <w:t xml:space="preserve">        level.tileSelected[i] = 0;</w:t>
      </w:r>
    </w:p>
    <w:p w14:paraId="4A8EB2E1" w14:textId="77777777" w:rsidR="00590283" w:rsidRDefault="00590283" w:rsidP="00590283">
      <w:pPr>
        <w:pStyle w:val="Snippets"/>
      </w:pPr>
      <w:r>
        <w:t xml:space="preserve">      }</w:t>
      </w:r>
    </w:p>
    <w:p w14:paraId="5F712FBD" w14:textId="77777777" w:rsidR="00590283" w:rsidRDefault="00590283" w:rsidP="00590283">
      <w:pPr>
        <w:pStyle w:val="Snippets"/>
      </w:pPr>
      <w:r>
        <w:t xml:space="preserve">      string json = JsonUtility.ToJson(level);</w:t>
      </w:r>
    </w:p>
    <w:p w14:paraId="144142E0" w14:textId="77777777" w:rsidR="00590283" w:rsidRDefault="00590283" w:rsidP="00590283">
      <w:pPr>
        <w:pStyle w:val="Snippets"/>
      </w:pPr>
      <w:r>
        <w:t xml:space="preserve">      File.WriteAllText(maps[levelNumber_current].ToString(), json);</w:t>
      </w:r>
    </w:p>
    <w:p w14:paraId="26AF3D5B" w14:textId="77777777" w:rsidR="00590283" w:rsidRDefault="00590283" w:rsidP="00590283">
      <w:pPr>
        <w:pStyle w:val="Snippets"/>
      </w:pPr>
      <w:r>
        <w:t xml:space="preserve">      // Unload level and show popup menu</w:t>
      </w:r>
    </w:p>
    <w:p w14:paraId="2BD18575" w14:textId="77777777" w:rsidR="00590283" w:rsidRDefault="00590283" w:rsidP="00590283">
      <w:pPr>
        <w:pStyle w:val="Snippets"/>
      </w:pPr>
      <w:r>
        <w:t xml:space="preserve">      levelState = false;</w:t>
      </w:r>
    </w:p>
    <w:p w14:paraId="1FF9923A" w14:textId="77777777" w:rsidR="00590283" w:rsidRDefault="00590283" w:rsidP="00590283">
      <w:pPr>
        <w:pStyle w:val="Snippets"/>
      </w:pPr>
      <w:r>
        <w:t xml:space="preserve">      UIMenuPopup.gameObject.SetActive(true);</w:t>
      </w:r>
    </w:p>
    <w:p w14:paraId="446B81CD" w14:textId="77777777" w:rsidR="00590283" w:rsidRDefault="00590283" w:rsidP="00590283">
      <w:pPr>
        <w:pStyle w:val="Snippets"/>
      </w:pPr>
      <w:r>
        <w:t xml:space="preserve">      GameTilemap_clickable.gameObject.SetActive(false);</w:t>
      </w:r>
    </w:p>
    <w:p w14:paraId="6B5F814B" w14:textId="77777777" w:rsidR="00590283" w:rsidRDefault="00590283" w:rsidP="00590283">
      <w:pPr>
        <w:pStyle w:val="Snippets"/>
      </w:pPr>
      <w:r>
        <w:t xml:space="preserve">      UIButtonGametoMain.gameObject.SetActive(false);</w:t>
      </w:r>
    </w:p>
    <w:p w14:paraId="49F002B2" w14:textId="77777777" w:rsidR="00590283" w:rsidRDefault="00590283" w:rsidP="00590283">
      <w:pPr>
        <w:pStyle w:val="Snippets"/>
      </w:pPr>
      <w:r>
        <w:t xml:space="preserve">    }</w:t>
      </w:r>
    </w:p>
    <w:p w14:paraId="17A44899" w14:textId="77777777" w:rsidR="00590283" w:rsidRDefault="00590283" w:rsidP="00590283">
      <w:pPr>
        <w:pStyle w:val="Snippets"/>
      </w:pPr>
      <w:r>
        <w:t xml:space="preserve">    // Is the mouse button down and not up</w:t>
      </w:r>
    </w:p>
    <w:p w14:paraId="1481D892" w14:textId="77777777" w:rsidR="00590283" w:rsidRDefault="00590283" w:rsidP="00590283">
      <w:pPr>
        <w:pStyle w:val="Snippets"/>
      </w:pPr>
      <w:r>
        <w:t xml:space="preserve">    if (Input.GetMouseButtonDown(0) &amp;&amp; !Input.GetMouseButtonUp(0) || !gameState) </w:t>
      </w:r>
    </w:p>
    <w:p w14:paraId="545E1B5A" w14:textId="77777777" w:rsidR="00590283" w:rsidRDefault="00590283" w:rsidP="00590283">
      <w:pPr>
        <w:pStyle w:val="Snippets"/>
      </w:pPr>
      <w:r>
        <w:t xml:space="preserve">    { </w:t>
      </w:r>
    </w:p>
    <w:p w14:paraId="394C1C05" w14:textId="77777777" w:rsidR="00590283" w:rsidRDefault="00590283" w:rsidP="00590283">
      <w:pPr>
        <w:pStyle w:val="Snippets"/>
      </w:pPr>
      <w:r>
        <w:t xml:space="preserve">      // check to see if game is paused</w:t>
      </w:r>
    </w:p>
    <w:p w14:paraId="37DBBADE" w14:textId="77777777" w:rsidR="00590283" w:rsidRDefault="00590283" w:rsidP="00590283">
      <w:pPr>
        <w:pStyle w:val="Snippets"/>
      </w:pPr>
      <w:r>
        <w:t xml:space="preserve">      if (!gameState)</w:t>
      </w:r>
    </w:p>
    <w:p w14:paraId="039CA254" w14:textId="77777777" w:rsidR="00590283" w:rsidRDefault="00590283" w:rsidP="00590283">
      <w:pPr>
        <w:pStyle w:val="Snippets"/>
      </w:pPr>
      <w:r>
        <w:t xml:space="preserve">      {</w:t>
      </w:r>
    </w:p>
    <w:p w14:paraId="2B0C3587" w14:textId="77777777" w:rsidR="00590283" w:rsidRDefault="00590283" w:rsidP="00590283">
      <w:pPr>
        <w:pStyle w:val="Snippets"/>
      </w:pPr>
      <w:r>
        <w:t xml:space="preserve">        levelState = false;</w:t>
      </w:r>
    </w:p>
    <w:p w14:paraId="0E6E3AB0" w14:textId="77777777" w:rsidR="00590283" w:rsidRDefault="00590283" w:rsidP="00590283">
      <w:pPr>
        <w:pStyle w:val="Snippets"/>
      </w:pPr>
      <w:r>
        <w:t xml:space="preserve">        UIMenuMain.gameObject.SetActive(true);</w:t>
      </w:r>
    </w:p>
    <w:p w14:paraId="35CE1FB8" w14:textId="77777777" w:rsidR="00590283" w:rsidRDefault="00590283" w:rsidP="00590283">
      <w:pPr>
        <w:pStyle w:val="Snippets"/>
      </w:pPr>
      <w:r>
        <w:t xml:space="preserve">        GameTilemap_clickable.gameObject.SetActive(false);</w:t>
      </w:r>
    </w:p>
    <w:p w14:paraId="3FA3AF02" w14:textId="77777777" w:rsidR="00590283" w:rsidRDefault="00590283" w:rsidP="00590283">
      <w:pPr>
        <w:pStyle w:val="Snippets"/>
      </w:pPr>
      <w:r>
        <w:t xml:space="preserve">        UIButtonGametoMain.gameObject.SetActive(false);</w:t>
      </w:r>
    </w:p>
    <w:p w14:paraId="057DBF6A" w14:textId="77777777" w:rsidR="00590283" w:rsidRDefault="00590283" w:rsidP="00590283">
      <w:pPr>
        <w:pStyle w:val="Snippets"/>
      </w:pPr>
      <w:r>
        <w:t xml:space="preserve">      }</w:t>
      </w:r>
    </w:p>
    <w:p w14:paraId="4424F743" w14:textId="77777777" w:rsidR="00590283" w:rsidRDefault="00590283" w:rsidP="00590283">
      <w:pPr>
        <w:pStyle w:val="Snippets"/>
      </w:pPr>
      <w:r>
        <w:t xml:space="preserve">      else</w:t>
      </w:r>
    </w:p>
    <w:p w14:paraId="592E9031" w14:textId="77777777" w:rsidR="00590283" w:rsidRDefault="00590283" w:rsidP="00590283">
      <w:pPr>
        <w:pStyle w:val="Snippets"/>
      </w:pPr>
      <w:r>
        <w:t xml:space="preserve">      {</w:t>
      </w:r>
    </w:p>
    <w:p w14:paraId="6A5E933F" w14:textId="77777777" w:rsidR="00590283" w:rsidRDefault="00590283" w:rsidP="00590283">
      <w:pPr>
        <w:pStyle w:val="Snippets"/>
      </w:pPr>
      <w:r>
        <w:t xml:space="preserve">        string json = JsonUtility.ToJson(level);</w:t>
      </w:r>
    </w:p>
    <w:p w14:paraId="4943C3DC" w14:textId="77777777" w:rsidR="00590283" w:rsidRDefault="00590283" w:rsidP="00590283">
      <w:pPr>
        <w:pStyle w:val="Snippets"/>
      </w:pPr>
      <w:r>
        <w:t xml:space="preserve">        File.WriteAllText(maps[levelNumber_current].ToString(), json);</w:t>
      </w:r>
    </w:p>
    <w:p w14:paraId="6995A924" w14:textId="12FD45E2" w:rsidR="000218AC" w:rsidRDefault="00590283" w:rsidP="00590283">
      <w:pPr>
        <w:pStyle w:val="Snippets"/>
      </w:pPr>
      <w:r>
        <w:t xml:space="preserve">      } </w:t>
      </w:r>
    </w:p>
    <w:p w14:paraId="6BDD1C90" w14:textId="058B8744" w:rsidR="006B38F2" w:rsidRDefault="0027114A" w:rsidP="0027114A">
      <w:pPr>
        <w:pStyle w:val="Heading3"/>
      </w:pPr>
      <w:r>
        <w:t>Tile map Inconsistencies</w:t>
      </w:r>
    </w:p>
    <w:p w14:paraId="38085BB0" w14:textId="47E9F019" w:rsidR="0027114A" w:rsidRDefault="0027114A" w:rsidP="0027114A">
      <w:r>
        <w:t xml:space="preserve">There was an issue with Tilemaps with odd widths and </w:t>
      </w:r>
      <w:r w:rsidR="00394F20">
        <w:t>heights</w:t>
      </w:r>
      <w:r>
        <w:t xml:space="preserve"> shifting because of float rounding issues</w:t>
      </w:r>
      <w:r w:rsidR="00394F20">
        <w:t xml:space="preserve">, this caused multiple issue and </w:t>
      </w:r>
      <w:r w:rsidR="000C771F">
        <w:t>2</w:t>
      </w:r>
      <w:r w:rsidR="00A46185">
        <w:t xml:space="preserve"> fixes</w:t>
      </w:r>
      <w:r w:rsidR="00394F20">
        <w:t xml:space="preserve"> needed to take place to correct the tiles.</w:t>
      </w:r>
    </w:p>
    <w:p w14:paraId="1D1A2343" w14:textId="682F89AE" w:rsidR="00394F20" w:rsidRDefault="00394F20" w:rsidP="0027114A">
      <w:r>
        <w:t>First, I needed to extend the border so they could access the odd Tilemap size.</w:t>
      </w:r>
    </w:p>
    <w:p w14:paraId="5B6F66E3" w14:textId="77777777" w:rsidR="009C6361" w:rsidRDefault="009C6361" w:rsidP="009C6361">
      <w:pPr>
        <w:pStyle w:val="Snippets"/>
      </w:pPr>
      <w:r>
        <w:t xml:space="preserve">    // A number to remove the top and left border of the grid from tile selection</w:t>
      </w:r>
    </w:p>
    <w:p w14:paraId="5BCAFD3C" w14:textId="77777777" w:rsidR="009C6361" w:rsidRDefault="009C6361" w:rsidP="009C6361">
      <w:pPr>
        <w:pStyle w:val="Snippets"/>
      </w:pPr>
      <w:r>
        <w:t xml:space="preserve">    int borderY = 1;</w:t>
      </w:r>
    </w:p>
    <w:p w14:paraId="1561E0C8" w14:textId="77777777" w:rsidR="009C6361" w:rsidRDefault="009C6361" w:rsidP="009C6361">
      <w:pPr>
        <w:pStyle w:val="Snippets"/>
      </w:pPr>
      <w:r>
        <w:lastRenderedPageBreak/>
        <w:t xml:space="preserve">    int borderX = 1;</w:t>
      </w:r>
    </w:p>
    <w:p w14:paraId="66F92767" w14:textId="77777777" w:rsidR="009C6361" w:rsidRDefault="009C6361" w:rsidP="009C6361">
      <w:pPr>
        <w:pStyle w:val="Snippets"/>
      </w:pPr>
      <w:r>
        <w:t xml:space="preserve">    if (level.height % 2 == 1)</w:t>
      </w:r>
    </w:p>
    <w:p w14:paraId="7F6996F2" w14:textId="77777777" w:rsidR="009C6361" w:rsidRDefault="009C6361" w:rsidP="009C6361">
      <w:pPr>
        <w:pStyle w:val="Snippets"/>
      </w:pPr>
      <w:r>
        <w:t xml:space="preserve">    {</w:t>
      </w:r>
    </w:p>
    <w:p w14:paraId="10D0BDC6" w14:textId="77777777" w:rsidR="009C6361" w:rsidRDefault="009C6361" w:rsidP="009C6361">
      <w:pPr>
        <w:pStyle w:val="Snippets"/>
      </w:pPr>
      <w:r>
        <w:t xml:space="preserve">      borderY = (int)0.5;</w:t>
      </w:r>
    </w:p>
    <w:p w14:paraId="330D1226" w14:textId="77777777" w:rsidR="009C6361" w:rsidRDefault="009C6361" w:rsidP="009C6361">
      <w:pPr>
        <w:pStyle w:val="Snippets"/>
      </w:pPr>
      <w:r>
        <w:t xml:space="preserve">      borderX = (int)1.5;</w:t>
      </w:r>
    </w:p>
    <w:p w14:paraId="177DFEA5" w14:textId="77777777" w:rsidR="009C6361" w:rsidRDefault="009C6361" w:rsidP="009C6361">
      <w:pPr>
        <w:pStyle w:val="Snippets"/>
      </w:pPr>
      <w:r>
        <w:t xml:space="preserve">    }</w:t>
      </w:r>
    </w:p>
    <w:p w14:paraId="579EB451" w14:textId="77777777" w:rsidR="009C6361" w:rsidRDefault="009C6361" w:rsidP="009C6361">
      <w:pPr>
        <w:pStyle w:val="Snippets"/>
      </w:pPr>
    </w:p>
    <w:p w14:paraId="7E785FFD" w14:textId="77777777" w:rsidR="009C6361" w:rsidRDefault="009C6361" w:rsidP="009C6361">
      <w:pPr>
        <w:pStyle w:val="Snippets"/>
      </w:pPr>
      <w:r>
        <w:t xml:space="preserve">    // Make sure it's in the game screen but also exclude the left column and top row from selection, it is adjusted centering it like a graph</w:t>
      </w:r>
    </w:p>
    <w:p w14:paraId="6B076192" w14:textId="77777777" w:rsidR="009C6361" w:rsidRDefault="009C6361" w:rsidP="009C6361">
      <w:pPr>
        <w:pStyle w:val="Snippets"/>
      </w:pPr>
      <w:r>
        <w:t xml:space="preserve">    if (tilePos.x &gt;= level.width / 2 + borderX || tilePos.y &gt;= level.height / 2 - borderY || tilePos.x &lt; -level.width / 2 + borderX || tilePos.y &lt; -level.height / 2)</w:t>
      </w:r>
    </w:p>
    <w:p w14:paraId="15371733" w14:textId="77777777" w:rsidR="009C6361" w:rsidRDefault="009C6361" w:rsidP="009C6361">
      <w:pPr>
        <w:pStyle w:val="Snippets"/>
      </w:pPr>
      <w:r>
        <w:t xml:space="preserve">    {</w:t>
      </w:r>
    </w:p>
    <w:p w14:paraId="7D81CE6C" w14:textId="77777777" w:rsidR="009C6361" w:rsidRDefault="009C6361" w:rsidP="009C6361">
      <w:pPr>
        <w:pStyle w:val="Snippets"/>
      </w:pPr>
      <w:r>
        <w:t xml:space="preserve">      // An unreachable tile</w:t>
      </w:r>
    </w:p>
    <w:p w14:paraId="77D90FB3" w14:textId="77777777" w:rsidR="009C6361" w:rsidRDefault="009C6361" w:rsidP="009C6361">
      <w:pPr>
        <w:pStyle w:val="Snippets"/>
      </w:pPr>
      <w:r>
        <w:t xml:space="preserve">      tilePos = new Vector3Int(0, 0, -1);</w:t>
      </w:r>
    </w:p>
    <w:p w14:paraId="55169F34" w14:textId="5D3C39A4" w:rsidR="00951715" w:rsidRDefault="009C6361" w:rsidP="009C6361">
      <w:pPr>
        <w:pStyle w:val="Snippets"/>
      </w:pPr>
      <w:r>
        <w:t xml:space="preserve">    }</w:t>
      </w:r>
    </w:p>
    <w:p w14:paraId="24180EC4" w14:textId="0D27C9F3" w:rsidR="00951715" w:rsidRDefault="000C771F" w:rsidP="00951715">
      <w:r>
        <w:t>Second</w:t>
      </w:r>
      <w:r w:rsidR="00951715">
        <w:t xml:space="preserve"> is recentring the Tilemap due to it not being able to use 0.5 lengths, the solutions is moving the grid that Tilemap is the child of.</w:t>
      </w:r>
    </w:p>
    <w:p w14:paraId="4B3B6234" w14:textId="77777777" w:rsidR="00951715" w:rsidRDefault="00951715" w:rsidP="00951715">
      <w:pPr>
        <w:pStyle w:val="Snippets"/>
      </w:pPr>
      <w:r>
        <w:t xml:space="preserve">    UIGrid.localPosition = new Vector3(-400, -320, 0);</w:t>
      </w:r>
    </w:p>
    <w:p w14:paraId="40333F7B" w14:textId="77777777" w:rsidR="00951715" w:rsidRDefault="00951715" w:rsidP="00951715">
      <w:pPr>
        <w:pStyle w:val="Snippets"/>
      </w:pPr>
      <w:r>
        <w:t xml:space="preserve">    if (level.width % 2 == 1)</w:t>
      </w:r>
    </w:p>
    <w:p w14:paraId="09171C51" w14:textId="77777777" w:rsidR="00951715" w:rsidRDefault="00951715" w:rsidP="00951715">
      <w:pPr>
        <w:pStyle w:val="Snippets"/>
      </w:pPr>
      <w:r>
        <w:t xml:space="preserve">    {</w:t>
      </w:r>
    </w:p>
    <w:p w14:paraId="56A5FF9B" w14:textId="605F1C75" w:rsidR="00951715" w:rsidRDefault="00951715" w:rsidP="00951715">
      <w:pPr>
        <w:pStyle w:val="Snippets"/>
      </w:pPr>
      <w:r>
        <w:t xml:space="preserve">      UIGrid.localPosition = new Vector3(-</w:t>
      </w:r>
      <w:r w:rsidR="000C771F">
        <w:t>400.5</w:t>
      </w:r>
      <w:r>
        <w:t>f, -320.5f, 0);</w:t>
      </w:r>
    </w:p>
    <w:p w14:paraId="593E91A6" w14:textId="394BAF48" w:rsidR="00951715" w:rsidRDefault="00951715" w:rsidP="00951715">
      <w:pPr>
        <w:pStyle w:val="Snippets"/>
      </w:pPr>
      <w:r>
        <w:t xml:space="preserve">    }</w:t>
      </w:r>
    </w:p>
    <w:p w14:paraId="78DD0B11" w14:textId="77777777" w:rsidR="006821E8" w:rsidRDefault="006821E8">
      <w:pPr>
        <w:rPr>
          <w:rFonts w:asciiTheme="majorHAnsi" w:eastAsiaTheme="majorEastAsia" w:hAnsiTheme="majorHAnsi" w:cstheme="majorBidi"/>
          <w:color w:val="833C0B" w:themeColor="accent2" w:themeShade="80"/>
          <w:sz w:val="32"/>
          <w:szCs w:val="32"/>
        </w:rPr>
      </w:pPr>
      <w:r>
        <w:br w:type="page"/>
      </w:r>
    </w:p>
    <w:p w14:paraId="60B6159C" w14:textId="293BDEBF" w:rsidR="00C274E5" w:rsidRDefault="00C274E5" w:rsidP="00C274E5">
      <w:pPr>
        <w:pStyle w:val="Heading3"/>
      </w:pPr>
      <w:r>
        <w:lastRenderedPageBreak/>
        <w:t>Camera and menu scaling</w:t>
      </w:r>
    </w:p>
    <w:p w14:paraId="69B25DFA" w14:textId="03A84BE4" w:rsidR="006821E8" w:rsidRDefault="00C274E5" w:rsidP="00C274E5">
      <w:r>
        <w:t xml:space="preserve">There are many issues around my game screen being far </w:t>
      </w:r>
      <w:r w:rsidR="00A074DA">
        <w:t>too</w:t>
      </w:r>
      <w:r>
        <w:t xml:space="preserve"> small </w:t>
      </w:r>
      <w:r w:rsidR="006821E8">
        <w:t xml:space="preserve">or </w:t>
      </w:r>
      <w:r w:rsidR="00A074DA">
        <w:t>too</w:t>
      </w:r>
      <w:r w:rsidR="006821E8">
        <w:t xml:space="preserve"> big. This is due to the screen scaling based on ideal </w:t>
      </w:r>
      <w:r w:rsidR="00BD720E">
        <w:t xml:space="preserve">pixel </w:t>
      </w:r>
      <w:r w:rsidR="006821E8">
        <w:t xml:space="preserve">numbers, this becomes </w:t>
      </w:r>
      <w:r w:rsidR="00BD720E">
        <w:t>more an</w:t>
      </w:r>
      <w:r w:rsidR="006821E8">
        <w:t xml:space="preserve"> issue when you have different aspect ratios. A normal game menu </w:t>
      </w:r>
      <w:r w:rsidR="00BD720E">
        <w:t>will</w:t>
      </w:r>
      <w:r w:rsidR="006821E8">
        <w:t xml:space="preserve"> become very small on a portraited phone due to </w:t>
      </w:r>
      <w:r w:rsidR="00BD720E">
        <w:t>it scaling to the nearest 1000 pixels, in this case the small width of the phone</w:t>
      </w:r>
      <w:r w:rsidR="00CB618E">
        <w:t>.</w:t>
      </w:r>
    </w:p>
    <w:p w14:paraId="79012F00" w14:textId="77777777" w:rsidR="006821E8" w:rsidRDefault="006821E8" w:rsidP="006821E8">
      <w:pPr>
        <w:pStyle w:val="Snippets"/>
      </w:pPr>
      <w:r>
        <w:t xml:space="preserve">    CameraMain.orthographicSize = (float)level.height * 5 / 6; </w:t>
      </w:r>
    </w:p>
    <w:p w14:paraId="3D75075D" w14:textId="77777777" w:rsidR="006821E8" w:rsidRDefault="006821E8" w:rsidP="006821E8">
      <w:pPr>
        <w:pStyle w:val="Snippets"/>
      </w:pPr>
    </w:p>
    <w:p w14:paraId="4DA85812" w14:textId="77777777" w:rsidR="006821E8" w:rsidRDefault="006821E8" w:rsidP="006821E8">
      <w:pPr>
        <w:pStyle w:val="Snippets"/>
      </w:pPr>
      <w:r>
        <w:t xml:space="preserve">    Debug.Log(ScreenMain.GetComponent&lt;RectTransform&gt;().rect.width);</w:t>
      </w:r>
    </w:p>
    <w:p w14:paraId="4E4789D9" w14:textId="77777777" w:rsidR="006821E8" w:rsidRDefault="006821E8" w:rsidP="006821E8">
      <w:pPr>
        <w:pStyle w:val="Snippets"/>
      </w:pPr>
      <w:r>
        <w:t xml:space="preserve">    Debug.Log(ScreenMain.GetComponent&lt;RectTransform&gt;().rect.height);</w:t>
      </w:r>
    </w:p>
    <w:p w14:paraId="29802579" w14:textId="77777777" w:rsidR="006821E8" w:rsidRDefault="006821E8" w:rsidP="006821E8">
      <w:pPr>
        <w:pStyle w:val="Snippets"/>
      </w:pPr>
    </w:p>
    <w:p w14:paraId="342A4C0E" w14:textId="78A047BF" w:rsidR="006821E8" w:rsidRDefault="006821E8" w:rsidP="006821E8">
      <w:pPr>
        <w:pStyle w:val="Snippets"/>
      </w:pPr>
      <w:r>
        <w:t xml:space="preserve">    UIGrid.localPosition = new Vector3(-ScreenMain.GetComponent&lt;RectTransform&gt;().rect.width / 2, -ScreenMain.GetComponent&lt;RectTransform&gt;().rect.height / 2, 0);</w:t>
      </w:r>
    </w:p>
    <w:p w14:paraId="37ED64AC" w14:textId="77777777" w:rsidR="006821E8" w:rsidRDefault="006821E8" w:rsidP="006821E8">
      <w:pPr>
        <w:pStyle w:val="Snippets"/>
      </w:pPr>
    </w:p>
    <w:p w14:paraId="55B4784C" w14:textId="77777777" w:rsidR="006821E8" w:rsidRDefault="006821E8" w:rsidP="006821E8">
      <w:pPr>
        <w:pStyle w:val="Snippets"/>
      </w:pPr>
      <w:r>
        <w:t xml:space="preserve">    if (level.width % 2 == 1)</w:t>
      </w:r>
    </w:p>
    <w:p w14:paraId="0777D2D4" w14:textId="77777777" w:rsidR="006821E8" w:rsidRDefault="006821E8" w:rsidP="006821E8">
      <w:pPr>
        <w:pStyle w:val="Snippets"/>
      </w:pPr>
      <w:r>
        <w:t xml:space="preserve">    {</w:t>
      </w:r>
    </w:p>
    <w:p w14:paraId="1ADFD2FA" w14:textId="77777777" w:rsidR="006821E8" w:rsidRDefault="006821E8" w:rsidP="006821E8">
      <w:pPr>
        <w:pStyle w:val="Snippets"/>
      </w:pPr>
      <w:r>
        <w:t xml:space="preserve">      UIGrid.localPosition = new Vector3(-ScreenMain.GetComponent&lt;RectTransform&gt;().rect.width / 2 - 0.5f, -ScreenMain.GetComponent&lt;RectTransform&gt;().rect.height / 2 - 0.5f, 0);</w:t>
      </w:r>
    </w:p>
    <w:p w14:paraId="2C870C86" w14:textId="77777777" w:rsidR="002744C2" w:rsidRDefault="006821E8" w:rsidP="006821E8">
      <w:pPr>
        <w:pStyle w:val="Snippets"/>
      </w:pPr>
      <w:r>
        <w:t xml:space="preserve">    }</w:t>
      </w:r>
    </w:p>
    <w:p w14:paraId="74B4BFFD" w14:textId="77777777" w:rsidR="002744C2" w:rsidRDefault="002744C2" w:rsidP="006821E8">
      <w:pPr>
        <w:pStyle w:val="Snippets"/>
      </w:pPr>
    </w:p>
    <w:p w14:paraId="522DC180" w14:textId="77777777" w:rsidR="002744C2" w:rsidRDefault="002744C2" w:rsidP="002744C2">
      <w:pPr>
        <w:pStyle w:val="Heading2"/>
      </w:pPr>
      <w:r>
        <w:t>Selected tile error</w:t>
      </w:r>
    </w:p>
    <w:p w14:paraId="22175B7C" w14:textId="77777777" w:rsidR="002744C2" w:rsidRDefault="002744C2" w:rsidP="002744C2">
      <w:r>
        <w:t>The out of bounds return of 0,0,-1 was triggering the tile 0,0,0 to be selected so I added an AND to make sure it wasn’t used.</w:t>
      </w:r>
    </w:p>
    <w:p w14:paraId="71B7FB27" w14:textId="77777777" w:rsidR="002744C2" w:rsidRDefault="002744C2" w:rsidP="002744C2">
      <w:pPr>
        <w:pStyle w:val="Snippets"/>
      </w:pPr>
      <w:r>
        <w:t xml:space="preserve">      // Set color to red if tile is white else color is white</w:t>
      </w:r>
    </w:p>
    <w:p w14:paraId="3A2B0C77" w14:textId="77777777" w:rsidR="002744C2" w:rsidRDefault="002744C2" w:rsidP="002744C2">
      <w:pPr>
        <w:pStyle w:val="Snippets"/>
      </w:pPr>
      <w:r>
        <w:t xml:space="preserve">      if (GameTilemap_clickable.GetColor(tileVector_int) == Color.white &amp;&amp; tileVector_int.z == 0)</w:t>
      </w:r>
    </w:p>
    <w:p w14:paraId="208A1077" w14:textId="77777777" w:rsidR="002744C2" w:rsidRDefault="002744C2" w:rsidP="002744C2">
      <w:pPr>
        <w:pStyle w:val="Snippets"/>
      </w:pPr>
      <w:r>
        <w:t xml:space="preserve">      {</w:t>
      </w:r>
    </w:p>
    <w:p w14:paraId="6BA679E6" w14:textId="77777777" w:rsidR="002744C2" w:rsidRDefault="002744C2" w:rsidP="002744C2">
      <w:pPr>
        <w:pStyle w:val="Snippets"/>
      </w:pPr>
      <w:r>
        <w:t xml:space="preserve">        SetTileColour(Color.red, tileVector_int);</w:t>
      </w:r>
    </w:p>
    <w:p w14:paraId="6C9F5022" w14:textId="77777777" w:rsidR="002744C2" w:rsidRDefault="002744C2" w:rsidP="002744C2">
      <w:pPr>
        <w:pStyle w:val="Snippets"/>
      </w:pPr>
      <w:r>
        <w:t xml:space="preserve">        level.tileSelected[LevelArrayIndex_create(tileVector_int)] = 1;</w:t>
      </w:r>
    </w:p>
    <w:p w14:paraId="36D211A0" w14:textId="77777777" w:rsidR="002744C2" w:rsidRDefault="002744C2" w:rsidP="002744C2">
      <w:pPr>
        <w:pStyle w:val="Snippets"/>
      </w:pPr>
      <w:r>
        <w:t xml:space="preserve">        // Debug.Log(tileVector_int);</w:t>
      </w:r>
    </w:p>
    <w:p w14:paraId="33FB08E8" w14:textId="77777777" w:rsidR="002744C2" w:rsidRDefault="002744C2" w:rsidP="002744C2">
      <w:pPr>
        <w:pStyle w:val="Snippets"/>
      </w:pPr>
      <w:r>
        <w:t xml:space="preserve">      }</w:t>
      </w:r>
    </w:p>
    <w:p w14:paraId="409187B2" w14:textId="77777777" w:rsidR="002744C2" w:rsidRDefault="002744C2" w:rsidP="002744C2">
      <w:pPr>
        <w:pStyle w:val="Snippets"/>
      </w:pPr>
      <w:r>
        <w:t xml:space="preserve">      else</w:t>
      </w:r>
    </w:p>
    <w:p w14:paraId="2A0F8238" w14:textId="77777777" w:rsidR="002744C2" w:rsidRDefault="002744C2" w:rsidP="002744C2">
      <w:pPr>
        <w:pStyle w:val="Snippets"/>
      </w:pPr>
      <w:r>
        <w:t xml:space="preserve">      {</w:t>
      </w:r>
    </w:p>
    <w:p w14:paraId="30036DEB" w14:textId="77777777" w:rsidR="002744C2" w:rsidRDefault="002744C2" w:rsidP="002744C2">
      <w:pPr>
        <w:pStyle w:val="Snippets"/>
      </w:pPr>
      <w:r>
        <w:t xml:space="preserve">        SetTileColour(Color.white, tileVector_int);</w:t>
      </w:r>
    </w:p>
    <w:p w14:paraId="0E9CA678" w14:textId="77777777" w:rsidR="002744C2" w:rsidRDefault="002744C2" w:rsidP="002744C2">
      <w:pPr>
        <w:pStyle w:val="Snippets"/>
      </w:pPr>
      <w:r>
        <w:t xml:space="preserve">        level.tileSelected[LevelArrayIndex_create(tileVector_int)] = 0;</w:t>
      </w:r>
    </w:p>
    <w:p w14:paraId="2AAAF1C2" w14:textId="77777777" w:rsidR="002744C2" w:rsidRDefault="002744C2" w:rsidP="002744C2">
      <w:pPr>
        <w:pStyle w:val="Snippets"/>
      </w:pPr>
      <w:r>
        <w:t xml:space="preserve">        // Debug.Log(tileVector_int);</w:t>
      </w:r>
    </w:p>
    <w:p w14:paraId="20DF5613" w14:textId="31D11485" w:rsidR="002744C2" w:rsidRDefault="002744C2" w:rsidP="002744C2">
      <w:pPr>
        <w:pStyle w:val="Snippets"/>
      </w:pPr>
      <w:r>
        <w:t xml:space="preserve">      } </w:t>
      </w:r>
      <w:r w:rsidR="006B38F2">
        <w:br w:type="page"/>
      </w:r>
    </w:p>
    <w:p w14:paraId="23FB8C9D" w14:textId="77777777" w:rsidR="00B81DD4" w:rsidRDefault="00682D18" w:rsidP="00682D18">
      <w:pPr>
        <w:pStyle w:val="Heading1"/>
      </w:pPr>
      <w:r>
        <w:lastRenderedPageBreak/>
        <w:t>Tile Theme</w:t>
      </w:r>
    </w:p>
    <w:p w14:paraId="3431A6B7" w14:textId="77777777" w:rsidR="006C0529" w:rsidRDefault="006C0529" w:rsidP="006C0529">
      <w:pPr>
        <w:pStyle w:val="Heading2"/>
      </w:pPr>
      <w:r>
        <w:t>Brief</w:t>
      </w:r>
    </w:p>
    <w:p w14:paraId="55CB13C6" w14:textId="7F4BD49A" w:rsidR="00584B2E" w:rsidRDefault="006C0529" w:rsidP="006C0529">
      <w:r>
        <w:t xml:space="preserve">This section will detail the </w:t>
      </w:r>
      <w:r w:rsidR="00900894">
        <w:t>tile theme and general UI improvements</w:t>
      </w:r>
      <w:r>
        <w:t>.</w:t>
      </w:r>
      <w:r w:rsidR="00584B2E">
        <w:t xml:space="preserve"> The</w:t>
      </w:r>
      <w:r w:rsidR="00900894">
        <w:t xml:space="preserve"> new look will have distinct colours, </w:t>
      </w:r>
      <w:r w:rsidR="00584B2E">
        <w:t xml:space="preserve">so </w:t>
      </w:r>
      <w:r w:rsidR="00900894">
        <w:t xml:space="preserve">it doesn’t </w:t>
      </w:r>
      <w:r w:rsidR="00584B2E">
        <w:t>confuse the user</w:t>
      </w:r>
      <w:r w:rsidR="00E0516D">
        <w:t>. Then the colours will</w:t>
      </w:r>
      <w:r w:rsidR="00900894">
        <w:t xml:space="preserve"> then</w:t>
      </w:r>
      <w:r w:rsidR="00E0516D">
        <w:t xml:space="preserve"> </w:t>
      </w:r>
      <w:r w:rsidR="00900894">
        <w:t>have</w:t>
      </w:r>
      <w:r w:rsidR="00E0516D">
        <w:t xml:space="preserve"> a bloom effect </w:t>
      </w:r>
      <w:r w:rsidR="00900894">
        <w:t>to give it a more techno retro look.</w:t>
      </w:r>
      <w:r w:rsidR="00363063">
        <w:t xml:space="preserve"> The entire game will have a black background a neon glow.</w:t>
      </w:r>
    </w:p>
    <w:p w14:paraId="1B2812C1" w14:textId="608CDE7A" w:rsidR="00363063" w:rsidRDefault="00363063" w:rsidP="006C0529">
      <w:r>
        <w:t>The final improvement is some general UI improvements to help the user figure out the game and the correct way to play it.</w:t>
      </w:r>
    </w:p>
    <w:p w14:paraId="65C4F441" w14:textId="6AC271B6" w:rsidR="001B01D1" w:rsidRDefault="006C0529" w:rsidP="006C0529">
      <w:r>
        <w:t xml:space="preserve">The game will be formally named </w:t>
      </w:r>
      <w:r w:rsidR="00762F23">
        <w:t>D</w:t>
      </w:r>
      <w:r>
        <w:t xml:space="preserve">ead </w:t>
      </w:r>
      <w:r w:rsidR="00762F23">
        <w:t>P</w:t>
      </w:r>
      <w:r>
        <w:t xml:space="preserve">ixel so each tile should </w:t>
      </w:r>
      <w:r w:rsidR="00762F23">
        <w:t xml:space="preserve">represent a potential dead pixel. The number act as an overlay </w:t>
      </w:r>
      <w:r w:rsidR="00425F83">
        <w:t>provided by the game narrator or avatar</w:t>
      </w:r>
      <w:r w:rsidR="00762F23">
        <w:t>.</w:t>
      </w:r>
    </w:p>
    <w:p w14:paraId="21EFB090" w14:textId="5F096E5F" w:rsidR="001B01D1" w:rsidRDefault="001B01D1" w:rsidP="006C0529">
      <w:r>
        <w:t xml:space="preserve">Several </w:t>
      </w:r>
      <w:r w:rsidR="00D25C2A">
        <w:t>Tilemaps</w:t>
      </w:r>
      <w:r w:rsidR="008A463E">
        <w:t xml:space="preserve"> need to be added eventually but for now the Clickable and Text will be the </w:t>
      </w:r>
      <w:r w:rsidR="00D25C2A">
        <w:t>priority.</w:t>
      </w:r>
    </w:p>
    <w:p w14:paraId="7910FC55" w14:textId="2A3B3602" w:rsidR="001B01D1" w:rsidRDefault="008A463E" w:rsidP="001B01D1">
      <w:pPr>
        <w:pStyle w:val="ListParagraph"/>
        <w:numPr>
          <w:ilvl w:val="0"/>
          <w:numId w:val="14"/>
        </w:numPr>
      </w:pPr>
      <w:r>
        <w:t xml:space="preserve">Clickable </w:t>
      </w:r>
      <w:r w:rsidR="001B01D1">
        <w:t>Tile</w:t>
      </w:r>
    </w:p>
    <w:p w14:paraId="665DC91A" w14:textId="32089339" w:rsidR="001B01D1" w:rsidRDefault="001B01D1" w:rsidP="001B01D1">
      <w:pPr>
        <w:pStyle w:val="ListParagraph"/>
        <w:numPr>
          <w:ilvl w:val="1"/>
          <w:numId w:val="14"/>
        </w:numPr>
      </w:pPr>
      <w:r>
        <w:t>Should be left white for the logic</w:t>
      </w:r>
    </w:p>
    <w:p w14:paraId="0E04C27C" w14:textId="120C4D9C" w:rsidR="001B01D1" w:rsidRDefault="001B01D1" w:rsidP="001B01D1">
      <w:pPr>
        <w:pStyle w:val="ListParagraph"/>
        <w:numPr>
          <w:ilvl w:val="1"/>
          <w:numId w:val="14"/>
        </w:numPr>
      </w:pPr>
      <w:r>
        <w:t>Will override the neon colour but not the base sprite image(black box)</w:t>
      </w:r>
    </w:p>
    <w:p w14:paraId="0EDFBA00" w14:textId="4DCECA8C" w:rsidR="001B01D1" w:rsidRDefault="001B01D1" w:rsidP="001B01D1">
      <w:pPr>
        <w:pStyle w:val="ListParagraph"/>
        <w:numPr>
          <w:ilvl w:val="0"/>
          <w:numId w:val="14"/>
        </w:numPr>
      </w:pPr>
      <w:r>
        <w:t>Sprite</w:t>
      </w:r>
    </w:p>
    <w:p w14:paraId="73ECA842" w14:textId="14F236A9" w:rsidR="001B01D1" w:rsidRDefault="0043337B" w:rsidP="001B01D1">
      <w:pPr>
        <w:pStyle w:val="ListParagraph"/>
        <w:numPr>
          <w:ilvl w:val="1"/>
          <w:numId w:val="14"/>
        </w:numPr>
      </w:pPr>
      <w:r>
        <w:t>Each pixel should flicker but at random to convey a potential dead pixel</w:t>
      </w:r>
    </w:p>
    <w:p w14:paraId="4BD97F43" w14:textId="77777777" w:rsidR="001955C7" w:rsidRDefault="001B01D1" w:rsidP="001B01D1">
      <w:pPr>
        <w:pStyle w:val="ListParagraph"/>
        <w:numPr>
          <w:ilvl w:val="1"/>
          <w:numId w:val="14"/>
        </w:numPr>
      </w:pPr>
      <w:r>
        <w:t>The border will have a bloom effect applied</w:t>
      </w:r>
    </w:p>
    <w:p w14:paraId="2EE56618" w14:textId="77777777" w:rsidR="001955C7" w:rsidRDefault="001955C7" w:rsidP="001955C7">
      <w:pPr>
        <w:pStyle w:val="ListParagraph"/>
        <w:numPr>
          <w:ilvl w:val="0"/>
          <w:numId w:val="14"/>
        </w:numPr>
      </w:pPr>
      <w:r>
        <w:t>Text</w:t>
      </w:r>
    </w:p>
    <w:p w14:paraId="7F97D79E" w14:textId="6AECA15A" w:rsidR="001955C7" w:rsidRDefault="001955C7" w:rsidP="001955C7">
      <w:pPr>
        <w:pStyle w:val="ListParagraph"/>
        <w:numPr>
          <w:ilvl w:val="1"/>
          <w:numId w:val="14"/>
        </w:numPr>
      </w:pPr>
      <w:r>
        <w:t>Coloured and transparent</w:t>
      </w:r>
    </w:p>
    <w:p w14:paraId="68B669BD" w14:textId="14261170" w:rsidR="007225A1" w:rsidRDefault="001955C7" w:rsidP="007225A1">
      <w:pPr>
        <w:pStyle w:val="ListParagraph"/>
        <w:numPr>
          <w:ilvl w:val="1"/>
          <w:numId w:val="14"/>
        </w:numPr>
      </w:pPr>
      <w:r>
        <w:t>Some hovering effect applied</w:t>
      </w:r>
    </w:p>
    <w:p w14:paraId="104C33C7" w14:textId="77777777" w:rsidR="00F31078" w:rsidRDefault="00F31078" w:rsidP="00A46EFC">
      <w:pPr>
        <w:pStyle w:val="ListParagraph"/>
        <w:numPr>
          <w:ilvl w:val="0"/>
          <w:numId w:val="14"/>
        </w:numPr>
      </w:pPr>
      <w:r>
        <w:t xml:space="preserve">Grid menu </w:t>
      </w:r>
    </w:p>
    <w:p w14:paraId="1377A711" w14:textId="29DAB376" w:rsidR="00A46EFC" w:rsidRDefault="00F31078" w:rsidP="00F31078">
      <w:pPr>
        <w:pStyle w:val="ListParagraph"/>
        <w:numPr>
          <w:ilvl w:val="1"/>
          <w:numId w:val="14"/>
        </w:numPr>
      </w:pPr>
      <w:r>
        <w:t xml:space="preserve">This will hold the </w:t>
      </w:r>
      <w:r w:rsidR="00A46EFC">
        <w:t>Dividing line</w:t>
      </w:r>
    </w:p>
    <w:p w14:paraId="653794EA" w14:textId="44FE2E0B" w:rsidR="00A46EFC" w:rsidRDefault="00A46EFC" w:rsidP="00A46EFC">
      <w:pPr>
        <w:pStyle w:val="ListParagraph"/>
        <w:numPr>
          <w:ilvl w:val="1"/>
          <w:numId w:val="14"/>
        </w:numPr>
      </w:pPr>
      <w:r>
        <w:t>This will be a while glowing line that indicates where the mirror will be</w:t>
      </w:r>
    </w:p>
    <w:p w14:paraId="66393BFA" w14:textId="692428EE" w:rsidR="00A46EFC" w:rsidRDefault="00A46EFC" w:rsidP="00A46EFC">
      <w:pPr>
        <w:pStyle w:val="ListParagraph"/>
        <w:numPr>
          <w:ilvl w:val="1"/>
          <w:numId w:val="14"/>
        </w:numPr>
      </w:pPr>
      <w:r>
        <w:t xml:space="preserve">It </w:t>
      </w:r>
      <w:r w:rsidR="00F31078">
        <w:t>will be</w:t>
      </w:r>
      <w:r>
        <w:t xml:space="preserve"> inside a</w:t>
      </w:r>
      <w:r w:rsidR="00F31078">
        <w:t xml:space="preserve"> menu</w:t>
      </w:r>
      <w:r>
        <w:t xml:space="preserve"> tile </w:t>
      </w:r>
      <w:r w:rsidR="00F31078">
        <w:t>and clicking it could place it over top of the game.</w:t>
      </w:r>
    </w:p>
    <w:p w14:paraId="07E9718F" w14:textId="3C42AECB" w:rsidR="00A46EFC" w:rsidRDefault="00A46EFC" w:rsidP="00A46EFC">
      <w:pPr>
        <w:pStyle w:val="ListParagraph"/>
        <w:numPr>
          <w:ilvl w:val="0"/>
          <w:numId w:val="14"/>
        </w:numPr>
      </w:pPr>
      <w:r>
        <w:t>Avatar</w:t>
      </w:r>
    </w:p>
    <w:p w14:paraId="65386A6D" w14:textId="708159E0" w:rsidR="00A46EFC" w:rsidRDefault="00A46EFC" w:rsidP="00A46EFC">
      <w:pPr>
        <w:pStyle w:val="ListParagraph"/>
        <w:numPr>
          <w:ilvl w:val="1"/>
          <w:numId w:val="14"/>
        </w:numPr>
      </w:pPr>
      <w:r>
        <w:t>The narrator of the game</w:t>
      </w:r>
    </w:p>
    <w:p w14:paraId="36606EE6" w14:textId="07DC10C6" w:rsidR="00A46EFC" w:rsidRDefault="00A46EFC" w:rsidP="00A46EFC">
      <w:pPr>
        <w:pStyle w:val="ListParagraph"/>
        <w:numPr>
          <w:ilvl w:val="1"/>
          <w:numId w:val="14"/>
        </w:numPr>
      </w:pPr>
      <w:r>
        <w:t>Should move between different tiles and in the story is creating the overlay.</w:t>
      </w:r>
    </w:p>
    <w:p w14:paraId="207C42BD" w14:textId="238B2121" w:rsidR="00D25C2A" w:rsidRDefault="00CE2DBB" w:rsidP="00D25C2A">
      <w:r>
        <w:t>(</w:t>
      </w:r>
      <w:r w:rsidR="00D25C2A">
        <w:t xml:space="preserve">The main reason for this change is due to lighting, since it will mess up the </w:t>
      </w:r>
      <w:r>
        <w:t xml:space="preserve">Tile </w:t>
      </w:r>
      <w:r w:rsidR="00EA27C6">
        <w:t>GameObject</w:t>
      </w:r>
      <w:r>
        <w:t xml:space="preserve"> and </w:t>
      </w:r>
      <w:r w:rsidR="00EB5E9F">
        <w:t>S</w:t>
      </w:r>
      <w:r>
        <w:t>prite order.)</w:t>
      </w:r>
    </w:p>
    <w:p w14:paraId="60D6CBCA" w14:textId="77777777" w:rsidR="00330BA2" w:rsidRDefault="00330BA2">
      <w:pPr>
        <w:rPr>
          <w:rFonts w:asciiTheme="majorHAnsi" w:eastAsiaTheme="majorEastAsia" w:hAnsiTheme="majorHAnsi" w:cstheme="majorBidi"/>
          <w:color w:val="ED7D31" w:themeColor="accent2"/>
          <w:sz w:val="36"/>
          <w:szCs w:val="36"/>
        </w:rPr>
      </w:pPr>
      <w:r>
        <w:br w:type="page"/>
      </w:r>
    </w:p>
    <w:p w14:paraId="3F2936FF" w14:textId="1694ADA8" w:rsidR="000043EF" w:rsidRDefault="00D25C2A" w:rsidP="007225A1">
      <w:pPr>
        <w:pStyle w:val="Heading2"/>
      </w:pPr>
      <w:r>
        <w:lastRenderedPageBreak/>
        <w:t xml:space="preserve">Bloom </w:t>
      </w:r>
      <w:r w:rsidR="00ED6159">
        <w:t>e</w:t>
      </w:r>
      <w:r>
        <w:t>ffect</w:t>
      </w:r>
    </w:p>
    <w:p w14:paraId="56804938" w14:textId="21AF29B8" w:rsidR="00330BA2" w:rsidRDefault="0006533D" w:rsidP="000043EF">
      <w:r>
        <w:t>Through some UX testing I found the correct colours for the level</w:t>
      </w:r>
      <w:r w:rsidR="00330BA2">
        <w:t>.</w:t>
      </w:r>
      <w:r>
        <w:t xml:space="preserve"> I need the</w:t>
      </w:r>
      <w:r w:rsidR="00330BA2">
        <w:t xml:space="preserve"> colours</w:t>
      </w:r>
      <w:r>
        <w:t xml:space="preserve"> </w:t>
      </w:r>
      <w:r w:rsidR="00330BA2">
        <w:t>distinct</w:t>
      </w:r>
      <w:r>
        <w:t xml:space="preserve"> and easy to read.</w:t>
      </w:r>
      <w:r w:rsidR="00330BA2">
        <w:t xml:space="preserve"> The colours will be yellow, blue, purple and red. </w:t>
      </w:r>
      <w:r w:rsidR="00784C13">
        <w:rPr>
          <w:noProof/>
        </w:rPr>
        <w:drawing>
          <wp:inline distT="0" distB="0" distL="0" distR="0" wp14:anchorId="57E047CB" wp14:editId="522F0951">
            <wp:extent cx="2800350" cy="41719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2800350" cy="4171950"/>
                    </a:xfrm>
                    <a:prstGeom prst="rect">
                      <a:avLst/>
                    </a:prstGeom>
                  </pic:spPr>
                </pic:pic>
              </a:graphicData>
            </a:graphic>
          </wp:inline>
        </w:drawing>
      </w:r>
    </w:p>
    <w:p w14:paraId="3CDFBAB3" w14:textId="460D6F42" w:rsidR="00D17949" w:rsidRDefault="00554E97" w:rsidP="00D17949">
      <w:pPr>
        <w:pStyle w:val="Heading2"/>
      </w:pPr>
      <w:r>
        <w:t>Improved UI</w:t>
      </w:r>
    </w:p>
    <w:p w14:paraId="75784092" w14:textId="0A1C4631" w:rsidR="00D17949" w:rsidRDefault="00D17949" w:rsidP="00D17949">
      <w:r>
        <w:t>A few things needed</w:t>
      </w:r>
      <w:r w:rsidR="00261AC2">
        <w:t xml:space="preserve"> to be added to help with UX</w:t>
      </w:r>
      <w:r w:rsidR="00554E97">
        <w:t xml:space="preserve">. Feedback from early testing found that the game was </w:t>
      </w:r>
      <w:r w:rsidR="00861A70">
        <w:t>too</w:t>
      </w:r>
      <w:r w:rsidR="00554E97">
        <w:t xml:space="preserve"> hard to understand without thorough explanation. I feel even with a tutorial it would help to have some handy UI to explain you should be doing or aiming for.</w:t>
      </w:r>
    </w:p>
    <w:p w14:paraId="42A383FC" w14:textId="4D7064A6" w:rsidR="00554E97" w:rsidRDefault="00554E97" w:rsidP="00D17949">
      <w:r>
        <w:t>The two additions are not only helpful for the user without increasing the difficulty but also eliminate potential bugs that could occur.</w:t>
      </w:r>
    </w:p>
    <w:p w14:paraId="684EDF45" w14:textId="521D1F7B" w:rsidR="0075571A" w:rsidRDefault="0075571A" w:rsidP="0075571A">
      <w:pPr>
        <w:pStyle w:val="ListParagraph"/>
        <w:numPr>
          <w:ilvl w:val="0"/>
          <w:numId w:val="15"/>
        </w:numPr>
      </w:pPr>
      <w:r>
        <w:t>Tile type 3</w:t>
      </w:r>
      <w:r w:rsidR="002063DA">
        <w:t xml:space="preserve"> (counter)</w:t>
      </w:r>
    </w:p>
    <w:p w14:paraId="1CB44B66" w14:textId="0B4EAAB4" w:rsidR="0075571A" w:rsidRDefault="0075571A" w:rsidP="0075571A">
      <w:pPr>
        <w:pStyle w:val="ListParagraph"/>
        <w:numPr>
          <w:ilvl w:val="1"/>
          <w:numId w:val="15"/>
        </w:numPr>
      </w:pPr>
      <w:r>
        <w:t xml:space="preserve">This will offer a countdown of the correct tiles minus the selected tiles. It will be placed in the top </w:t>
      </w:r>
      <w:r w:rsidR="002063DA">
        <w:t>left</w:t>
      </w:r>
      <w:r>
        <w:t xml:space="preserve"> corner</w:t>
      </w:r>
    </w:p>
    <w:p w14:paraId="6B1FF9D5" w14:textId="528FD88E" w:rsidR="0075571A" w:rsidRDefault="0018175C" w:rsidP="0075571A">
      <w:pPr>
        <w:pStyle w:val="ListParagraph"/>
        <w:numPr>
          <w:ilvl w:val="0"/>
          <w:numId w:val="15"/>
        </w:numPr>
      </w:pPr>
      <w:r>
        <w:t>Menu Panel</w:t>
      </w:r>
      <w:r w:rsidR="00701948">
        <w:t xml:space="preserve"> (mirror)</w:t>
      </w:r>
    </w:p>
    <w:p w14:paraId="297BC9E7" w14:textId="6DA0755E" w:rsidR="000E2F20" w:rsidRDefault="000E2F20" w:rsidP="000E2F20">
      <w:pPr>
        <w:pStyle w:val="ListParagraph"/>
        <w:numPr>
          <w:ilvl w:val="1"/>
          <w:numId w:val="15"/>
        </w:numPr>
      </w:pPr>
      <w:r>
        <w:t>These will be selectable images that display some relevant information</w:t>
      </w:r>
    </w:p>
    <w:p w14:paraId="3FC38A2A" w14:textId="15125F2C" w:rsidR="000E2F20" w:rsidRDefault="000E2F20" w:rsidP="000E2F20">
      <w:pPr>
        <w:pStyle w:val="ListParagraph"/>
        <w:numPr>
          <w:ilvl w:val="1"/>
          <w:numId w:val="15"/>
        </w:numPr>
      </w:pPr>
      <w:r>
        <w:t>A selected image will provide and overlay to clarify to the user what the</w:t>
      </w:r>
      <w:r w:rsidR="00F52842">
        <w:t xml:space="preserve"> image</w:t>
      </w:r>
      <w:r>
        <w:t xml:space="preserve"> is conveying.</w:t>
      </w:r>
    </w:p>
    <w:p w14:paraId="196DE305" w14:textId="77777777" w:rsidR="00E0516D" w:rsidRDefault="00E0516D">
      <w:pPr>
        <w:rPr>
          <w:rFonts w:asciiTheme="majorHAnsi" w:eastAsiaTheme="majorEastAsia" w:hAnsiTheme="majorHAnsi" w:cstheme="majorBidi"/>
          <w:color w:val="ED7D31" w:themeColor="accent2"/>
          <w:sz w:val="36"/>
          <w:szCs w:val="36"/>
        </w:rPr>
      </w:pPr>
      <w:r>
        <w:br w:type="page"/>
      </w:r>
    </w:p>
    <w:p w14:paraId="7CD9CADC" w14:textId="46167112" w:rsidR="00E0516D" w:rsidRDefault="00E0516D" w:rsidP="00E0516D">
      <w:pPr>
        <w:pStyle w:val="Heading2"/>
      </w:pPr>
      <w:r>
        <w:lastRenderedPageBreak/>
        <w:t xml:space="preserve">Mirror </w:t>
      </w:r>
      <w:r w:rsidR="001D5C9E">
        <w:t>Logic added</w:t>
      </w:r>
    </w:p>
    <w:p w14:paraId="65FC88D1" w14:textId="743CA720" w:rsidR="00C82D24" w:rsidRDefault="00C82D24" w:rsidP="00C82D24">
      <w:r>
        <w:t xml:space="preserve">Through some of the play testing I realized the most fun version of the game involved a mirror mechanic. This created a pattern the will would reverse on the other side of the mirror, the lead to more active thought when solving the puzzle and created a faster and harder solutions. </w:t>
      </w:r>
      <w:r w:rsidR="003B3C27">
        <w:t>This will lead to e</w:t>
      </w:r>
      <w:r>
        <w:t xml:space="preserve">ach player </w:t>
      </w:r>
      <w:r w:rsidR="003B3C27">
        <w:t>having</w:t>
      </w:r>
      <w:r>
        <w:t xml:space="preserve"> their own ways to solve the puzzle</w:t>
      </w:r>
      <w:r w:rsidR="003B3C27">
        <w:t>.</w:t>
      </w:r>
    </w:p>
    <w:p w14:paraId="371E342E" w14:textId="77777777" w:rsidR="00C82D24" w:rsidRPr="00C82D24" w:rsidRDefault="00C82D24" w:rsidP="00C82D24"/>
    <w:p w14:paraId="7A594E02" w14:textId="213D41EA" w:rsidR="00E0516D" w:rsidRDefault="0043616A" w:rsidP="00E0516D">
      <w:r>
        <w:t xml:space="preserve">This code got added to each map indicating what mirror to </w:t>
      </w:r>
      <w:r w:rsidR="00C82D24">
        <w:t>use.</w:t>
      </w:r>
    </w:p>
    <w:p w14:paraId="6F6EE87D" w14:textId="2AFBE576" w:rsidR="0043616A" w:rsidRDefault="0043616A" w:rsidP="0043616A">
      <w:pPr>
        <w:pStyle w:val="Snippets"/>
      </w:pPr>
      <w:r w:rsidRPr="0043616A">
        <w:t>"mirror":1,</w:t>
      </w:r>
    </w:p>
    <w:p w14:paraId="22117810" w14:textId="3FBCACF2" w:rsidR="0043616A" w:rsidRDefault="0043616A" w:rsidP="00E0516D"/>
    <w:p w14:paraId="4443A36B" w14:textId="27B375A4" w:rsidR="0043616A" w:rsidRPr="00E0516D" w:rsidRDefault="0043616A" w:rsidP="00E0516D">
      <w:r>
        <w:t xml:space="preserve">This got added to the main script and will set the correct sprite based on the level mirror </w:t>
      </w:r>
      <w:r w:rsidR="00352F97">
        <w:t>value</w:t>
      </w:r>
      <w:r w:rsidR="0010510D">
        <w:t>.</w:t>
      </w:r>
    </w:p>
    <w:p w14:paraId="27C61665" w14:textId="77777777" w:rsidR="00E0516D" w:rsidRDefault="00E0516D" w:rsidP="00E0516D">
      <w:pPr>
        <w:pStyle w:val="NoSpacing"/>
      </w:pPr>
      <w:r>
        <w:t>UIImage.sprite = null;</w:t>
      </w:r>
    </w:p>
    <w:p w14:paraId="7555E0C1" w14:textId="77777777" w:rsidR="00E0516D" w:rsidRDefault="00E0516D" w:rsidP="00E0516D">
      <w:pPr>
        <w:pStyle w:val="NoSpacing"/>
      </w:pPr>
      <w:r>
        <w:t xml:space="preserve">    //Debug.Log(level.mirror);</w:t>
      </w:r>
    </w:p>
    <w:p w14:paraId="7A9C3190" w14:textId="77777777" w:rsidR="00E0516D" w:rsidRDefault="00E0516D" w:rsidP="00E0516D">
      <w:pPr>
        <w:pStyle w:val="NoSpacing"/>
      </w:pPr>
      <w:r>
        <w:t xml:space="preserve">    if (level.mirror == 1)</w:t>
      </w:r>
    </w:p>
    <w:p w14:paraId="55265F6A" w14:textId="77777777" w:rsidR="00E0516D" w:rsidRDefault="00E0516D" w:rsidP="00E0516D">
      <w:pPr>
        <w:pStyle w:val="NoSpacing"/>
      </w:pPr>
      <w:r>
        <w:t xml:space="preserve">    {</w:t>
      </w:r>
    </w:p>
    <w:p w14:paraId="3C275A52" w14:textId="77777777" w:rsidR="00E0516D" w:rsidRDefault="00E0516D" w:rsidP="00E0516D">
      <w:pPr>
        <w:pStyle w:val="NoSpacing"/>
      </w:pPr>
      <w:r>
        <w:t xml:space="preserve">      UIImage.sprite = mirror1;</w:t>
      </w:r>
    </w:p>
    <w:p w14:paraId="4CC0DC72" w14:textId="77777777" w:rsidR="00E0516D" w:rsidRDefault="00E0516D" w:rsidP="00E0516D">
      <w:pPr>
        <w:pStyle w:val="NoSpacing"/>
      </w:pPr>
      <w:r>
        <w:t xml:space="preserve">    }</w:t>
      </w:r>
    </w:p>
    <w:p w14:paraId="1DD5E765" w14:textId="77777777" w:rsidR="00E0516D" w:rsidRDefault="00E0516D" w:rsidP="00E0516D">
      <w:pPr>
        <w:pStyle w:val="NoSpacing"/>
      </w:pPr>
      <w:r>
        <w:t xml:space="preserve">    else if(level.mirror == 2)</w:t>
      </w:r>
    </w:p>
    <w:p w14:paraId="321AC956" w14:textId="77777777" w:rsidR="00E0516D" w:rsidRDefault="00E0516D" w:rsidP="00E0516D">
      <w:pPr>
        <w:pStyle w:val="NoSpacing"/>
      </w:pPr>
      <w:r>
        <w:t xml:space="preserve">    {</w:t>
      </w:r>
    </w:p>
    <w:p w14:paraId="48AAB232" w14:textId="77777777" w:rsidR="00E0516D" w:rsidRDefault="00E0516D" w:rsidP="00E0516D">
      <w:pPr>
        <w:pStyle w:val="NoSpacing"/>
      </w:pPr>
      <w:r>
        <w:t xml:space="preserve">      UIImage.sprite = mirror2;</w:t>
      </w:r>
    </w:p>
    <w:p w14:paraId="57830CB7" w14:textId="77777777" w:rsidR="00E0516D" w:rsidRDefault="00E0516D" w:rsidP="00E0516D">
      <w:pPr>
        <w:pStyle w:val="NoSpacing"/>
      </w:pPr>
      <w:r>
        <w:t xml:space="preserve">    }</w:t>
      </w:r>
    </w:p>
    <w:p w14:paraId="598BBF8A" w14:textId="77777777" w:rsidR="00E0516D" w:rsidRDefault="00E0516D" w:rsidP="00E0516D">
      <w:pPr>
        <w:pStyle w:val="NoSpacing"/>
      </w:pPr>
      <w:r>
        <w:t xml:space="preserve">    else if(level.mirror == 3)</w:t>
      </w:r>
    </w:p>
    <w:p w14:paraId="61400306" w14:textId="77777777" w:rsidR="00E0516D" w:rsidRDefault="00E0516D" w:rsidP="00E0516D">
      <w:pPr>
        <w:pStyle w:val="NoSpacing"/>
      </w:pPr>
      <w:r>
        <w:t xml:space="preserve">    {</w:t>
      </w:r>
    </w:p>
    <w:p w14:paraId="6FC0DA9D" w14:textId="77777777" w:rsidR="00E0516D" w:rsidRDefault="00E0516D" w:rsidP="00E0516D">
      <w:pPr>
        <w:pStyle w:val="NoSpacing"/>
      </w:pPr>
      <w:r>
        <w:t xml:space="preserve">      UIImage.sprite = mirror3;</w:t>
      </w:r>
    </w:p>
    <w:p w14:paraId="548FA648" w14:textId="77777777" w:rsidR="00E0516D" w:rsidRDefault="00E0516D" w:rsidP="00E0516D">
      <w:pPr>
        <w:pStyle w:val="NoSpacing"/>
      </w:pPr>
      <w:r>
        <w:t xml:space="preserve">    }</w:t>
      </w:r>
    </w:p>
    <w:p w14:paraId="25EAEBB4" w14:textId="77777777" w:rsidR="00E0516D" w:rsidRDefault="00E0516D" w:rsidP="00E0516D">
      <w:pPr>
        <w:pStyle w:val="NoSpacing"/>
      </w:pPr>
      <w:r>
        <w:t xml:space="preserve">    else if(level.mirror == 4)</w:t>
      </w:r>
    </w:p>
    <w:p w14:paraId="4061202C" w14:textId="77777777" w:rsidR="00E0516D" w:rsidRDefault="00E0516D" w:rsidP="00E0516D">
      <w:pPr>
        <w:pStyle w:val="NoSpacing"/>
      </w:pPr>
      <w:r>
        <w:t xml:space="preserve">    {</w:t>
      </w:r>
    </w:p>
    <w:p w14:paraId="691C1245" w14:textId="77777777" w:rsidR="00E0516D" w:rsidRDefault="00E0516D" w:rsidP="00E0516D">
      <w:pPr>
        <w:pStyle w:val="NoSpacing"/>
      </w:pPr>
      <w:r>
        <w:t xml:space="preserve">      UIImage.sprite = mirror4;</w:t>
      </w:r>
    </w:p>
    <w:p w14:paraId="67859BE4" w14:textId="74F5DC8C" w:rsidR="00E0516D" w:rsidRPr="00E0516D" w:rsidRDefault="00E0516D" w:rsidP="00E0516D">
      <w:pPr>
        <w:pStyle w:val="NoSpacing"/>
      </w:pPr>
      <w:r>
        <w:t xml:space="preserve">    }</w:t>
      </w:r>
    </w:p>
    <w:p w14:paraId="3D2BFE9E" w14:textId="2954FFA2" w:rsidR="00682D18" w:rsidRDefault="00682D18" w:rsidP="000043EF">
      <w:r>
        <w:br w:type="page"/>
      </w:r>
    </w:p>
    <w:p w14:paraId="2B77F909" w14:textId="77777777" w:rsidR="00350DF3" w:rsidRDefault="003B12FE" w:rsidP="005A4873">
      <w:pPr>
        <w:pStyle w:val="Heading1"/>
      </w:pPr>
      <w:r>
        <w:lastRenderedPageBreak/>
        <w:t xml:space="preserve">Random </w:t>
      </w:r>
      <w:r w:rsidR="00B510D3">
        <w:t>Generation of Levels</w:t>
      </w:r>
    </w:p>
    <w:p w14:paraId="27AC087A" w14:textId="77777777" w:rsidR="00350DF3" w:rsidRDefault="00350DF3" w:rsidP="00350DF3">
      <w:pPr>
        <w:pStyle w:val="Heading2"/>
      </w:pPr>
      <w:r>
        <w:t>Brief</w:t>
      </w:r>
    </w:p>
    <w:p w14:paraId="5C4529DA" w14:textId="77777777" w:rsidR="00BD52CD" w:rsidRDefault="007B5A11" w:rsidP="00350DF3">
      <w:r>
        <w:t xml:space="preserve">For this </w:t>
      </w:r>
      <w:r w:rsidR="00BB3932">
        <w:t>section</w:t>
      </w:r>
      <w:r>
        <w:t xml:space="preserve"> I will </w:t>
      </w:r>
      <w:r w:rsidR="00BB3932">
        <w:t>lay out</w:t>
      </w:r>
      <w:r>
        <w:t xml:space="preserve"> randomly generate each puzzle </w:t>
      </w:r>
      <w:r w:rsidR="00BB3932">
        <w:t>level</w:t>
      </w:r>
      <w:r>
        <w:t xml:space="preserve">. I want to keep all the legacy code </w:t>
      </w:r>
      <w:r w:rsidR="00BB3932">
        <w:t>so a state will control</w:t>
      </w:r>
      <w:r w:rsidR="00BD52CD">
        <w:t xml:space="preserve"> whether I load a random or static puzzle. The random generation will have a set priority structure based on the difficulty. The static level json file will now store the potential solutions rather than a static one, a potential puzzle will be randomly selected, and mirrors based on the json file.</w:t>
      </w:r>
    </w:p>
    <w:p w14:paraId="682EEBE1" w14:textId="77777777" w:rsidR="00BD52CD" w:rsidRDefault="00BD52CD" w:rsidP="00350DF3">
      <w:r>
        <w:t>Random generation logic</w:t>
      </w:r>
    </w:p>
    <w:p w14:paraId="3E82AD49" w14:textId="04D46D63" w:rsidR="0004289E" w:rsidRDefault="00BD52CD" w:rsidP="0004289E">
      <w:pPr>
        <w:pStyle w:val="ListParagraph"/>
        <w:numPr>
          <w:ilvl w:val="0"/>
          <w:numId w:val="16"/>
        </w:numPr>
      </w:pPr>
      <w:r>
        <w:t>Random Mirror selected</w:t>
      </w:r>
      <w:r w:rsidR="00C666F1">
        <w:t>.</w:t>
      </w:r>
    </w:p>
    <w:p w14:paraId="6376B441" w14:textId="64751733" w:rsidR="00BD52CD" w:rsidRDefault="00BD52CD" w:rsidP="00BD52CD">
      <w:pPr>
        <w:pStyle w:val="ListParagraph"/>
        <w:numPr>
          <w:ilvl w:val="0"/>
          <w:numId w:val="16"/>
        </w:numPr>
      </w:pPr>
      <w:r>
        <w:t xml:space="preserve">Random tiles within the mirror </w:t>
      </w:r>
      <w:r w:rsidR="00C666F1">
        <w:t>selected.</w:t>
      </w:r>
    </w:p>
    <w:p w14:paraId="44A319E8" w14:textId="7B07EE1E" w:rsidR="00BD52CD" w:rsidRDefault="00BD52CD" w:rsidP="00BD52CD">
      <w:pPr>
        <w:pStyle w:val="ListParagraph"/>
        <w:numPr>
          <w:ilvl w:val="0"/>
          <w:numId w:val="16"/>
        </w:numPr>
      </w:pPr>
      <w:r>
        <w:t>Mirror multiplied to fill level</w:t>
      </w:r>
      <w:r w:rsidR="00C666F1">
        <w:t>.</w:t>
      </w:r>
    </w:p>
    <w:p w14:paraId="7A14CEE5" w14:textId="7A46F8FE" w:rsidR="00BD52CD" w:rsidRDefault="00EE5B95" w:rsidP="00BD52CD">
      <w:pPr>
        <w:pStyle w:val="ListParagraph"/>
        <w:numPr>
          <w:ilvl w:val="0"/>
          <w:numId w:val="16"/>
        </w:numPr>
      </w:pPr>
      <w:r>
        <w:t xml:space="preserve">Restrict </w:t>
      </w:r>
      <w:r w:rsidR="00BD52CD">
        <w:t xml:space="preserve">Type </w:t>
      </w:r>
      <w:r w:rsidR="0004289E">
        <w:t>1</w:t>
      </w:r>
      <w:r w:rsidR="00BD52CD">
        <w:t xml:space="preserve"> </w:t>
      </w:r>
      <w:r w:rsidR="0004289E">
        <w:t>numbers</w:t>
      </w:r>
      <w:r w:rsidR="00BD52CD">
        <w:t xml:space="preserve"> for 0 and max width or </w:t>
      </w:r>
      <w:r w:rsidR="00C666F1">
        <w:t>height.</w:t>
      </w:r>
    </w:p>
    <w:p w14:paraId="6C07C108" w14:textId="7FA8ABD1" w:rsidR="0004289E" w:rsidRDefault="00EE5B95" w:rsidP="0004289E">
      <w:pPr>
        <w:pStyle w:val="ListParagraph"/>
        <w:numPr>
          <w:ilvl w:val="0"/>
          <w:numId w:val="16"/>
        </w:numPr>
      </w:pPr>
      <w:r>
        <w:t xml:space="preserve">Restrict </w:t>
      </w:r>
      <w:r w:rsidR="0004289E">
        <w:t>Type 2 numbers for 0 and 9</w:t>
      </w:r>
      <w:r w:rsidR="00C666F1">
        <w:t>.</w:t>
      </w:r>
    </w:p>
    <w:p w14:paraId="3156FCB8" w14:textId="56AB2B4A" w:rsidR="00EE5B95" w:rsidRDefault="00EE5B95" w:rsidP="0004289E">
      <w:pPr>
        <w:pStyle w:val="ListParagraph"/>
        <w:numPr>
          <w:ilvl w:val="0"/>
          <w:numId w:val="16"/>
        </w:numPr>
      </w:pPr>
      <w:r>
        <w:t>Restrict Number of correct tiles for 0</w:t>
      </w:r>
      <w:r w:rsidR="004820F9">
        <w:t xml:space="preserve"> </w:t>
      </w:r>
      <w:r>
        <w:t>and max width X max height</w:t>
      </w:r>
      <w:r w:rsidR="00C666F1">
        <w:t>.</w:t>
      </w:r>
    </w:p>
    <w:p w14:paraId="708AE2EC" w14:textId="1333AB5C" w:rsidR="005B18BA" w:rsidRDefault="0004289E" w:rsidP="0004289E">
      <w:r>
        <w:t xml:space="preserve">Each potential </w:t>
      </w:r>
      <w:r w:rsidR="005B18BA">
        <w:t>selection should be inside the level json file as a setting for that difficulty. This will help set up multiple level types.</w:t>
      </w:r>
    </w:p>
    <w:p w14:paraId="4041ACC2" w14:textId="72A714B1" w:rsidR="005251C1" w:rsidRDefault="005251C1" w:rsidP="005251C1">
      <w:pPr>
        <w:pStyle w:val="Heading2"/>
      </w:pPr>
      <w:r>
        <w:t>Divide MainGame Script</w:t>
      </w:r>
    </w:p>
    <w:p w14:paraId="0ED1C76F" w14:textId="6B7FB57F" w:rsidR="005251C1" w:rsidRDefault="005251C1" w:rsidP="005251C1">
      <w:r>
        <w:t>This is not necessary but will help any further implementation especially around reusing classes. Right now, the level start class needs to hold the static loading and random generation. So rather than having a class inside a class in the main game I decided to break it so I can further segment it later.</w:t>
      </w:r>
    </w:p>
    <w:p w14:paraId="24AA0681" w14:textId="1E7FBCE4" w:rsidR="005251C1" w:rsidRDefault="005251C1" w:rsidP="005251C1">
      <w:pPr>
        <w:pStyle w:val="ListParagraph"/>
        <w:numPr>
          <w:ilvl w:val="0"/>
          <w:numId w:val="17"/>
        </w:numPr>
      </w:pPr>
      <w:r>
        <w:t>MainGame</w:t>
      </w:r>
    </w:p>
    <w:p w14:paraId="74C47F20" w14:textId="01213631" w:rsidR="005251C1" w:rsidRDefault="005251C1" w:rsidP="005251C1">
      <w:pPr>
        <w:pStyle w:val="ListParagraph"/>
        <w:numPr>
          <w:ilvl w:val="1"/>
          <w:numId w:val="17"/>
        </w:numPr>
      </w:pPr>
      <w:r>
        <w:t>LevelStart</w:t>
      </w:r>
    </w:p>
    <w:p w14:paraId="7228B82F" w14:textId="7D534E84" w:rsidR="005251C1" w:rsidRDefault="005251C1" w:rsidP="005251C1">
      <w:pPr>
        <w:pStyle w:val="ListParagraph"/>
        <w:numPr>
          <w:ilvl w:val="2"/>
          <w:numId w:val="17"/>
        </w:numPr>
      </w:pPr>
      <w:r>
        <w:t>LevelRandom</w:t>
      </w:r>
    </w:p>
    <w:p w14:paraId="7FF813F6" w14:textId="18698EFA" w:rsidR="005251C1" w:rsidRDefault="005251C1" w:rsidP="005251C1">
      <w:pPr>
        <w:pStyle w:val="ListParagraph"/>
        <w:numPr>
          <w:ilvl w:val="2"/>
          <w:numId w:val="17"/>
        </w:numPr>
      </w:pPr>
      <w:r>
        <w:t>LevelLoad</w:t>
      </w:r>
    </w:p>
    <w:p w14:paraId="249EC22C" w14:textId="19F03C94" w:rsidR="005251C1" w:rsidRDefault="005251C1" w:rsidP="005251C1">
      <w:pPr>
        <w:pStyle w:val="ListParagraph"/>
        <w:numPr>
          <w:ilvl w:val="1"/>
          <w:numId w:val="17"/>
        </w:numPr>
      </w:pPr>
      <w:r>
        <w:t>LevelUpdate</w:t>
      </w:r>
    </w:p>
    <w:p w14:paraId="3050CAD7" w14:textId="790B2EF4" w:rsidR="005251C1" w:rsidRDefault="005251C1" w:rsidP="005251C1">
      <w:pPr>
        <w:pStyle w:val="ListParagraph"/>
        <w:numPr>
          <w:ilvl w:val="2"/>
          <w:numId w:val="17"/>
        </w:numPr>
      </w:pPr>
      <w:r>
        <w:t>LevelUpdate</w:t>
      </w:r>
    </w:p>
    <w:p w14:paraId="3D153490" w14:textId="3C3541F6" w:rsidR="005251C1" w:rsidRPr="005251C1" w:rsidRDefault="005251C1" w:rsidP="005251C1">
      <w:r>
        <w:t xml:space="preserve">I will </w:t>
      </w:r>
      <w:r w:rsidR="00CD0CA4">
        <w:t>break the</w:t>
      </w:r>
      <w:r>
        <w:t xml:space="preserve"> level off into its own script and have a separate start and update but that</w:t>
      </w:r>
      <w:r w:rsidR="007F1DB2">
        <w:t xml:space="preserve"> will be implemented </w:t>
      </w:r>
      <w:r w:rsidR="00E751B6">
        <w:t>later</w:t>
      </w:r>
      <w:r>
        <w:t>.</w:t>
      </w:r>
      <w:r w:rsidR="00991B64">
        <w:t xml:space="preserve"> Level Random will reusing LevelLoad by sending it the level object.</w:t>
      </w:r>
    </w:p>
    <w:p w14:paraId="0BB6C1C1" w14:textId="77777777" w:rsidR="00CD0CA4" w:rsidRDefault="00CD0CA4">
      <w:pPr>
        <w:rPr>
          <w:rFonts w:asciiTheme="majorHAnsi" w:eastAsiaTheme="majorEastAsia" w:hAnsiTheme="majorHAnsi" w:cstheme="majorBidi"/>
          <w:color w:val="ED7D31" w:themeColor="accent2"/>
          <w:sz w:val="36"/>
          <w:szCs w:val="36"/>
        </w:rPr>
      </w:pPr>
      <w:r>
        <w:br w:type="page"/>
      </w:r>
    </w:p>
    <w:p w14:paraId="11B92920" w14:textId="5D743305" w:rsidR="005B18BA" w:rsidRDefault="005B18BA" w:rsidP="005B18BA">
      <w:pPr>
        <w:pStyle w:val="Heading2"/>
      </w:pPr>
      <w:r>
        <w:lastRenderedPageBreak/>
        <w:t xml:space="preserve">Difficulty </w:t>
      </w:r>
      <w:r w:rsidR="00833226">
        <w:t>l</w:t>
      </w:r>
      <w:r>
        <w:t>evel json</w:t>
      </w:r>
    </w:p>
    <w:p w14:paraId="4C4F4197" w14:textId="0ACB3635" w:rsidR="00E20283" w:rsidRDefault="005B18BA" w:rsidP="005B18BA">
      <w:r>
        <w:t>The new level</w:t>
      </w:r>
      <w:r w:rsidR="00E84045">
        <w:t xml:space="preserve"> storage will set the parameters for the level generation either the options available </w:t>
      </w:r>
      <w:r w:rsidR="00457EE1">
        <w:t>or</w:t>
      </w:r>
      <w:r w:rsidR="00E84045">
        <w:t xml:space="preserve"> the restrictions on number </w:t>
      </w:r>
      <w:r w:rsidR="007949C7">
        <w:t>selection</w:t>
      </w:r>
      <w:r w:rsidR="00E84045">
        <w:t>.</w:t>
      </w:r>
      <w:r w:rsidR="00457EE1">
        <w:t xml:space="preserve"> Further down the lin</w:t>
      </w:r>
      <w:r w:rsidR="00D529C0">
        <w:t>e I could try and add reduction</w:t>
      </w:r>
      <w:r w:rsidR="0044226E">
        <w:t>s</w:t>
      </w:r>
      <w:r w:rsidR="00D529C0">
        <w:t xml:space="preserve"> in numbers.</w:t>
      </w:r>
    </w:p>
    <w:p w14:paraId="5081414A" w14:textId="591592D0" w:rsidR="0066347F" w:rsidRDefault="0066347F" w:rsidP="005B18BA">
      <w:r>
        <w:t>The random level will need to generate a static level. This will then follow the normal level loading and updating. This means there will always be a static level</w:t>
      </w:r>
      <w:r w:rsidR="00474CFC">
        <w:t>, the random level could even have saves</w:t>
      </w:r>
      <w:r>
        <w:t>.</w:t>
      </w:r>
    </w:p>
    <w:tbl>
      <w:tblPr>
        <w:tblStyle w:val="TableGrid"/>
        <w:tblW w:w="0" w:type="auto"/>
        <w:tblLook w:val="04A0" w:firstRow="1" w:lastRow="0" w:firstColumn="1" w:lastColumn="0" w:noHBand="0" w:noVBand="1"/>
      </w:tblPr>
      <w:tblGrid>
        <w:gridCol w:w="4508"/>
        <w:gridCol w:w="4508"/>
      </w:tblGrid>
      <w:tr w:rsidR="00E66FC8" w14:paraId="3A5F663B" w14:textId="77777777" w:rsidTr="00E66FC8">
        <w:tc>
          <w:tcPr>
            <w:tcW w:w="4508" w:type="dxa"/>
          </w:tcPr>
          <w:p w14:paraId="12F7999F" w14:textId="1097A99B" w:rsidR="00E66FC8" w:rsidRDefault="00E66FC8" w:rsidP="005B18BA">
            <w:r>
              <w:t>Static</w:t>
            </w:r>
          </w:p>
        </w:tc>
        <w:tc>
          <w:tcPr>
            <w:tcW w:w="4508" w:type="dxa"/>
          </w:tcPr>
          <w:p w14:paraId="3FCD19B1" w14:textId="4544C191" w:rsidR="00E66FC8" w:rsidRDefault="00E66FC8" w:rsidP="005B18BA">
            <w:r>
              <w:t>Random</w:t>
            </w:r>
          </w:p>
        </w:tc>
      </w:tr>
      <w:tr w:rsidR="00E66FC8" w14:paraId="39E84D1A" w14:textId="77777777" w:rsidTr="00E66FC8">
        <w:tc>
          <w:tcPr>
            <w:tcW w:w="4508" w:type="dxa"/>
          </w:tcPr>
          <w:p w14:paraId="60840FD1" w14:textId="547F4625" w:rsidR="00E66FC8" w:rsidRPr="009A21E9" w:rsidRDefault="00E66FC8" w:rsidP="00E66FC8">
            <w:pPr>
              <w:rPr>
                <w:vertAlign w:val="superscript"/>
              </w:rPr>
            </w:pPr>
            <w:r>
              <w:t>{</w:t>
            </w:r>
            <w:r w:rsidR="00C56BB0">
              <w:t>"</w:t>
            </w:r>
            <w:r>
              <w:t>level</w:t>
            </w:r>
            <w:r w:rsidR="00C56BB0">
              <w:t>"</w:t>
            </w:r>
            <w:r>
              <w:t>:</w:t>
            </w:r>
            <w:r w:rsidR="00C56BB0">
              <w:t>"</w:t>
            </w:r>
            <w:r>
              <w:t>static</w:t>
            </w:r>
            <w:r w:rsidR="00C56BB0">
              <w:t>"</w:t>
            </w:r>
            <w:r>
              <w:t>,</w:t>
            </w:r>
            <w:r w:rsidR="009A21E9">
              <w:rPr>
                <w:vertAlign w:val="superscript"/>
              </w:rPr>
              <w:t>1</w:t>
            </w:r>
          </w:p>
          <w:p w14:paraId="76449F99" w14:textId="44508827" w:rsidR="00E66FC8" w:rsidRDefault="00E66FC8" w:rsidP="00E66FC8">
            <w:r>
              <w:t>"width":4,"height":4,</w:t>
            </w:r>
          </w:p>
          <w:p w14:paraId="1727FEE5" w14:textId="2CEF600D" w:rsidR="00E66FC8" w:rsidRDefault="00E66FC8" w:rsidP="00E66FC8">
            <w:r>
              <w:t>"tileType":[],</w:t>
            </w:r>
          </w:p>
          <w:p w14:paraId="6F00CAED" w14:textId="77777777" w:rsidR="00E66FC8" w:rsidRDefault="00E66FC8" w:rsidP="00E66FC8">
            <w:r>
              <w:t>"tileCorrect":[],</w:t>
            </w:r>
          </w:p>
          <w:p w14:paraId="39BA8FB5" w14:textId="77777777" w:rsidR="00E66FC8" w:rsidRDefault="00E66FC8" w:rsidP="00E66FC8">
            <w:r>
              <w:t>"tileSelected":[],</w:t>
            </w:r>
          </w:p>
          <w:p w14:paraId="25A12C6E" w14:textId="77777777" w:rsidR="00E66FC8" w:rsidRDefault="00E66FC8" w:rsidP="00E66FC8">
            <w:r>
              <w:t>"mirror":1,</w:t>
            </w:r>
          </w:p>
          <w:p w14:paraId="78E1B17C" w14:textId="4527DEF5" w:rsidR="00E66FC8" w:rsidRDefault="00E66FC8" w:rsidP="00E66FC8">
            <w:r>
              <w:t>"name":"Tutorial"}</w:t>
            </w:r>
          </w:p>
        </w:tc>
        <w:tc>
          <w:tcPr>
            <w:tcW w:w="4508" w:type="dxa"/>
          </w:tcPr>
          <w:p w14:paraId="342EB210" w14:textId="1C471A85" w:rsidR="00E66FC8" w:rsidRPr="009A21E9" w:rsidRDefault="00E66FC8" w:rsidP="00E66FC8">
            <w:pPr>
              <w:rPr>
                <w:vertAlign w:val="superscript"/>
              </w:rPr>
            </w:pPr>
            <w:r>
              <w:t>{</w:t>
            </w:r>
            <w:r w:rsidR="00085304">
              <w:t>"</w:t>
            </w:r>
            <w:r>
              <w:t>level</w:t>
            </w:r>
            <w:r w:rsidR="00085304">
              <w:t>"</w:t>
            </w:r>
            <w:r>
              <w:t>:</w:t>
            </w:r>
            <w:r w:rsidR="00085304">
              <w:t>"</w:t>
            </w:r>
            <w:r w:rsidR="0066347F">
              <w:t>random</w:t>
            </w:r>
            <w:r w:rsidR="00085304">
              <w:t>"</w:t>
            </w:r>
            <w:r>
              <w:t>,</w:t>
            </w:r>
            <w:r w:rsidR="009A21E9">
              <w:rPr>
                <w:vertAlign w:val="superscript"/>
              </w:rPr>
              <w:t>1</w:t>
            </w:r>
          </w:p>
          <w:p w14:paraId="02307D95" w14:textId="5C3D6AE3" w:rsidR="00E66FC8" w:rsidRPr="009A21E9" w:rsidRDefault="00E66FC8" w:rsidP="00E66FC8">
            <w:pPr>
              <w:rPr>
                <w:vertAlign w:val="superscript"/>
              </w:rPr>
            </w:pPr>
            <w:r>
              <w:t>"width":4,"height":4,</w:t>
            </w:r>
            <w:r w:rsidR="009A21E9">
              <w:rPr>
                <w:vertAlign w:val="superscript"/>
              </w:rPr>
              <w:t>2</w:t>
            </w:r>
          </w:p>
          <w:p w14:paraId="23AE0CC1" w14:textId="6743F835" w:rsidR="00E66FC8" w:rsidRDefault="00E66FC8" w:rsidP="00E66FC8">
            <w:r>
              <w:t>"mirror</w:t>
            </w:r>
            <w:r w:rsidR="00CC09C3">
              <w:t>Option</w:t>
            </w:r>
            <w:r w:rsidR="00885771">
              <w:t>s</w:t>
            </w:r>
            <w:r>
              <w:t>":</w:t>
            </w:r>
            <w:r w:rsidR="00885771">
              <w:t>[</w:t>
            </w:r>
            <w:r>
              <w:t>1</w:t>
            </w:r>
            <w:r w:rsidR="00885771">
              <w:t>]</w:t>
            </w:r>
            <w:r>
              <w:t>,</w:t>
            </w:r>
          </w:p>
          <w:p w14:paraId="49FB8CF9" w14:textId="3F596A92" w:rsidR="00CC09C3" w:rsidRDefault="00CC09C3" w:rsidP="00E66FC8">
            <w:r>
              <w:t>“</w:t>
            </w:r>
            <w:r w:rsidR="00EE5B95">
              <w:t>t</w:t>
            </w:r>
            <w:r>
              <w:t>ype1RestrictX”:[0,4],</w:t>
            </w:r>
          </w:p>
          <w:p w14:paraId="640988DB" w14:textId="746E3A73" w:rsidR="00CC09C3" w:rsidRDefault="00CC09C3" w:rsidP="00E66FC8">
            <w:r>
              <w:t>“</w:t>
            </w:r>
            <w:r w:rsidR="00EE5B95">
              <w:t>t</w:t>
            </w:r>
            <w:r>
              <w:t>ype1RestrictY”:[0,4],</w:t>
            </w:r>
          </w:p>
          <w:p w14:paraId="6A1B9992" w14:textId="0452FC3E" w:rsidR="00CC09C3" w:rsidRDefault="00CC09C3" w:rsidP="00E66FC8">
            <w:r>
              <w:t>“</w:t>
            </w:r>
            <w:r w:rsidR="00EE5B95">
              <w:t>t</w:t>
            </w:r>
            <w:r>
              <w:t>ype2Restict”:[0,9]</w:t>
            </w:r>
            <w:r w:rsidR="00EE5B95">
              <w:t>,</w:t>
            </w:r>
          </w:p>
          <w:p w14:paraId="5DAED285" w14:textId="21D6875F" w:rsidR="00EE5B95" w:rsidRPr="009A21E9" w:rsidRDefault="00EE5B95" w:rsidP="00E66FC8">
            <w:pPr>
              <w:rPr>
                <w:vertAlign w:val="superscript"/>
              </w:rPr>
            </w:pPr>
            <w:r>
              <w:t>“tileCorrectRestrict</w:t>
            </w:r>
            <w:r w:rsidR="009929F9">
              <w:t>”:[0,16]</w:t>
            </w:r>
            <w:r w:rsidR="009A21E9">
              <w:t>,</w:t>
            </w:r>
            <w:r w:rsidR="009A21E9">
              <w:rPr>
                <w:vertAlign w:val="superscript"/>
              </w:rPr>
              <w:t>3</w:t>
            </w:r>
          </w:p>
          <w:p w14:paraId="5362C978" w14:textId="5D0661D6" w:rsidR="0047640A" w:rsidRPr="00361842" w:rsidRDefault="00E66FC8" w:rsidP="00E66FC8">
            <w:r>
              <w:t>"name":"Tutorial"</w:t>
            </w:r>
            <w:r w:rsidR="00DD6F2B">
              <w:t xml:space="preserve"> </w:t>
            </w:r>
            <w:r w:rsidR="0066347F">
              <w:rPr>
                <w:vertAlign w:val="superscript"/>
              </w:rPr>
              <w:t>4</w:t>
            </w:r>
            <w:r w:rsidR="00361842">
              <w:t>}</w:t>
            </w:r>
          </w:p>
          <w:p w14:paraId="0562C9E7" w14:textId="52BDB8AE" w:rsidR="00DD6F2B" w:rsidRPr="00DD6F2B" w:rsidRDefault="00DD6F2B" w:rsidP="00E66FC8"/>
        </w:tc>
      </w:tr>
    </w:tbl>
    <w:p w14:paraId="56DDAD68" w14:textId="30A7AFAE" w:rsidR="006A5000" w:rsidRDefault="009A21E9" w:rsidP="005B18BA">
      <w:r>
        <w:t xml:space="preserve">(1) </w:t>
      </w:r>
      <w:r w:rsidR="00E66FC8">
        <w:t xml:space="preserve">The first thing that needs to be main clear is </w:t>
      </w:r>
      <w:r w:rsidR="00DD71EE">
        <w:t>whether</w:t>
      </w:r>
      <w:r w:rsidR="00E66FC8">
        <w:t xml:space="preserve"> the level is static or random since I will need t</w:t>
      </w:r>
      <w:r w:rsidR="00DD71EE">
        <w:t xml:space="preserve">o execute the correct methodology to generate the map. </w:t>
      </w:r>
    </w:p>
    <w:p w14:paraId="462C055C" w14:textId="0B0F38A2" w:rsidR="009A21E9" w:rsidRDefault="009A21E9" w:rsidP="005B18BA">
      <w:r>
        <w:t xml:space="preserve">(2) </w:t>
      </w:r>
      <w:r w:rsidR="006A5000">
        <w:t xml:space="preserve">The random generation should never include more than </w:t>
      </w:r>
      <w:r w:rsidR="00B612A6">
        <w:t>n</w:t>
      </w:r>
      <w:r w:rsidR="006A5000">
        <w:t>one map size since random generation errors will be map size specific.</w:t>
      </w:r>
    </w:p>
    <w:p w14:paraId="4E1F73C4" w14:textId="77777777" w:rsidR="000C7769" w:rsidRDefault="009A21E9" w:rsidP="005B18BA">
      <w:r>
        <w:t xml:space="preserve">(3) </w:t>
      </w:r>
      <w:r w:rsidR="0047640A">
        <w:t>T</w:t>
      </w:r>
      <w:r>
        <w:t xml:space="preserve">he 16 in this example will be divided by the respected mirror quadrants. In this case 4 since mirror 1 has </w:t>
      </w:r>
      <w:r w:rsidR="00B15162">
        <w:t>four</w:t>
      </w:r>
      <w:r>
        <w:t xml:space="preserve"> quadrants, mirror 2 has </w:t>
      </w:r>
      <w:r w:rsidR="00B15162">
        <w:t>two quadrants so it would be 8.</w:t>
      </w:r>
    </w:p>
    <w:p w14:paraId="63B993AC" w14:textId="40949075" w:rsidR="00196480" w:rsidRDefault="0066347F">
      <w:r>
        <w:t xml:space="preserve">(4) If </w:t>
      </w:r>
      <w:r w:rsidR="00565E1F">
        <w:t>there are</w:t>
      </w:r>
      <w:r>
        <w:t xml:space="preserve"> any random generation</w:t>
      </w:r>
      <w:r w:rsidR="00565E1F">
        <w:t>s</w:t>
      </w:r>
      <w:r>
        <w:t xml:space="preserve"> that create errors, there will need to be restrictions on that generation. This could be done either by outright displaying the </w:t>
      </w:r>
      <w:r w:rsidR="00405794">
        <w:t>error</w:t>
      </w:r>
      <w:r>
        <w:t xml:space="preserve"> pattern or some other restriction method.</w:t>
      </w:r>
    </w:p>
    <w:p w14:paraId="52142F1D" w14:textId="7D53E7AC" w:rsidR="00E90829" w:rsidRDefault="00E90829" w:rsidP="00E90829">
      <w:pPr>
        <w:pStyle w:val="Heading3"/>
      </w:pPr>
      <w:r>
        <w:t xml:space="preserve">Restrictions copied to </w:t>
      </w:r>
      <w:r w:rsidR="001E3D45">
        <w:t>S</w:t>
      </w:r>
      <w:r w:rsidR="00C12745">
        <w:t>tatic</w:t>
      </w:r>
    </w:p>
    <w:p w14:paraId="1513DFBF" w14:textId="31B4CBDE" w:rsidR="00E90829" w:rsidRPr="00E90829" w:rsidRDefault="00E90829" w:rsidP="00E90829">
      <w:r>
        <w:t xml:space="preserve">The type 1 and 2 restrictions will be placed in the static </w:t>
      </w:r>
      <w:r w:rsidR="00C04A94">
        <w:t>level,</w:t>
      </w:r>
      <w:r>
        <w:t xml:space="preserve"> so I </w:t>
      </w:r>
      <w:r w:rsidR="00C04A94">
        <w:t xml:space="preserve">can </w:t>
      </w:r>
      <w:r>
        <w:t>reuse the logic that generates the numbers. If I did not, I would have to copy the code into the random level generation or create a common function.</w:t>
      </w:r>
    </w:p>
    <w:p w14:paraId="2A3C6A91" w14:textId="77777777" w:rsidR="00DF1020" w:rsidRDefault="00DF1020">
      <w:pPr>
        <w:rPr>
          <w:rFonts w:asciiTheme="majorHAnsi" w:eastAsiaTheme="majorEastAsia" w:hAnsiTheme="majorHAnsi" w:cstheme="majorBidi"/>
          <w:color w:val="ED7D31" w:themeColor="accent2"/>
          <w:sz w:val="36"/>
          <w:szCs w:val="36"/>
        </w:rPr>
      </w:pPr>
      <w:r>
        <w:br w:type="page"/>
      </w:r>
    </w:p>
    <w:p w14:paraId="74209FCD" w14:textId="0D485047" w:rsidR="00963359" w:rsidRDefault="00963359" w:rsidP="006F0BFA">
      <w:pPr>
        <w:pStyle w:val="Heading2"/>
      </w:pPr>
      <w:r>
        <w:lastRenderedPageBreak/>
        <w:t>Random level logic</w:t>
      </w:r>
    </w:p>
    <w:p w14:paraId="2D07D566" w14:textId="56057A17" w:rsidR="006A3A17" w:rsidRDefault="00963359" w:rsidP="00963359">
      <w:r>
        <w:t xml:space="preserve">If I want to reuse the static level logic, I </w:t>
      </w:r>
      <w:r w:rsidR="006A3A17">
        <w:t xml:space="preserve">set up a </w:t>
      </w:r>
      <w:r w:rsidR="00F27651">
        <w:t xml:space="preserve">generation </w:t>
      </w:r>
      <w:r w:rsidR="006A3A17">
        <w:t>function in the level start class to produce a static level to be passed into the level load function</w:t>
      </w:r>
      <w:r>
        <w:t xml:space="preserve">. </w:t>
      </w:r>
      <w:r w:rsidR="006A3A17">
        <w:t>That would mean a static level can either be hard coded or generate so the logic is reused.</w:t>
      </w:r>
    </w:p>
    <w:tbl>
      <w:tblPr>
        <w:tblStyle w:val="TableGrid"/>
        <w:tblW w:w="0" w:type="auto"/>
        <w:tblLook w:val="04A0" w:firstRow="1" w:lastRow="0" w:firstColumn="1" w:lastColumn="0" w:noHBand="0" w:noVBand="1"/>
      </w:tblPr>
      <w:tblGrid>
        <w:gridCol w:w="1129"/>
        <w:gridCol w:w="7887"/>
      </w:tblGrid>
      <w:tr w:rsidR="006A3A17" w14:paraId="181449D3" w14:textId="77777777" w:rsidTr="007C65B1">
        <w:tc>
          <w:tcPr>
            <w:tcW w:w="9016" w:type="dxa"/>
            <w:gridSpan w:val="2"/>
          </w:tcPr>
          <w:p w14:paraId="57B6BA42" w14:textId="14AA9AC5" w:rsidR="006A3A17" w:rsidRDefault="006A3A17" w:rsidP="006A3A17">
            <w:r w:rsidRPr="006A3A17">
              <w:t>LevelGenerate</w:t>
            </w:r>
            <w:r w:rsidR="001B33E1">
              <w:t>(parameter)</w:t>
            </w:r>
          </w:p>
        </w:tc>
      </w:tr>
      <w:tr w:rsidR="006A3A17" w14:paraId="4D596C15" w14:textId="77777777" w:rsidTr="006A3A17">
        <w:tc>
          <w:tcPr>
            <w:tcW w:w="1129" w:type="dxa"/>
          </w:tcPr>
          <w:p w14:paraId="740334D1" w14:textId="2E5A86BB" w:rsidR="006A3A17" w:rsidRDefault="006A3A17" w:rsidP="006A3A17">
            <w:r>
              <w:t>Steps</w:t>
            </w:r>
          </w:p>
        </w:tc>
        <w:tc>
          <w:tcPr>
            <w:tcW w:w="7887" w:type="dxa"/>
          </w:tcPr>
          <w:p w14:paraId="3A0E3022" w14:textId="71414063" w:rsidR="006A3A17" w:rsidRDefault="006A3A17" w:rsidP="006A3A17">
            <w:r>
              <w:t>Description</w:t>
            </w:r>
          </w:p>
        </w:tc>
      </w:tr>
      <w:tr w:rsidR="006A3A17" w14:paraId="1B5EC966" w14:textId="77777777" w:rsidTr="006A3A17">
        <w:tc>
          <w:tcPr>
            <w:tcW w:w="1129" w:type="dxa"/>
          </w:tcPr>
          <w:p w14:paraId="7A943266" w14:textId="5EF64082" w:rsidR="006A3A17" w:rsidRDefault="006A3A17" w:rsidP="006A3A17">
            <w:r>
              <w:t>1</w:t>
            </w:r>
          </w:p>
        </w:tc>
        <w:tc>
          <w:tcPr>
            <w:tcW w:w="7887" w:type="dxa"/>
          </w:tcPr>
          <w:p w14:paraId="225E6BEB" w14:textId="157B3673" w:rsidR="006A3A17" w:rsidRDefault="006A3A17" w:rsidP="006A3A17">
            <w:r>
              <w:t xml:space="preserve">Random level object </w:t>
            </w:r>
            <w:r w:rsidR="00F27651">
              <w:t>parameter</w:t>
            </w:r>
          </w:p>
        </w:tc>
      </w:tr>
      <w:tr w:rsidR="006A3A17" w14:paraId="62C9D39F" w14:textId="77777777" w:rsidTr="006A3A17">
        <w:tc>
          <w:tcPr>
            <w:tcW w:w="1129" w:type="dxa"/>
          </w:tcPr>
          <w:p w14:paraId="1E611C48" w14:textId="2815A16E" w:rsidR="006A3A17" w:rsidRDefault="006A3A17" w:rsidP="006A3A17">
            <w:r>
              <w:t>2</w:t>
            </w:r>
          </w:p>
        </w:tc>
        <w:tc>
          <w:tcPr>
            <w:tcW w:w="7887" w:type="dxa"/>
          </w:tcPr>
          <w:p w14:paraId="0E86C1E9" w14:textId="54FE7198" w:rsidR="006A3A17" w:rsidRDefault="00F27651" w:rsidP="006A3A17">
            <w:r>
              <w:t>Create static level object</w:t>
            </w:r>
          </w:p>
        </w:tc>
      </w:tr>
      <w:tr w:rsidR="006A3A17" w14:paraId="43558D83" w14:textId="77777777" w:rsidTr="006A3A17">
        <w:tc>
          <w:tcPr>
            <w:tcW w:w="1129" w:type="dxa"/>
          </w:tcPr>
          <w:p w14:paraId="73C85BA4" w14:textId="60DEC982" w:rsidR="006A3A17" w:rsidRDefault="006A3A17" w:rsidP="006A3A17">
            <w:r>
              <w:t>3</w:t>
            </w:r>
          </w:p>
        </w:tc>
        <w:tc>
          <w:tcPr>
            <w:tcW w:w="7887" w:type="dxa"/>
          </w:tcPr>
          <w:p w14:paraId="68709D75" w14:textId="27B2528E" w:rsidR="006A3A17" w:rsidRDefault="00F27651" w:rsidP="006A3A17">
            <w:r>
              <w:t>Define</w:t>
            </w:r>
            <w:r w:rsidR="000534D8">
              <w:t xml:space="preserve"> a Tile pattern</w:t>
            </w:r>
            <w:r w:rsidR="00F5540F">
              <w:t xml:space="preserve"> depending on the mirror set</w:t>
            </w:r>
          </w:p>
        </w:tc>
      </w:tr>
      <w:tr w:rsidR="006A3A17" w14:paraId="5C2BF0C7" w14:textId="77777777" w:rsidTr="006A3A17">
        <w:tc>
          <w:tcPr>
            <w:tcW w:w="1129" w:type="dxa"/>
          </w:tcPr>
          <w:p w14:paraId="4422A5AB" w14:textId="5DE5642E" w:rsidR="006A3A17" w:rsidRDefault="006A3A17" w:rsidP="006A3A17">
            <w:r>
              <w:t>4</w:t>
            </w:r>
          </w:p>
        </w:tc>
        <w:tc>
          <w:tcPr>
            <w:tcW w:w="7887" w:type="dxa"/>
          </w:tcPr>
          <w:p w14:paraId="003A6B1D" w14:textId="24059462" w:rsidR="006A3A17" w:rsidRDefault="000534D8" w:rsidP="006A3A17">
            <w:r>
              <w:t>Define a Random number and convert it to binary</w:t>
            </w:r>
          </w:p>
        </w:tc>
      </w:tr>
      <w:tr w:rsidR="006A3A17" w14:paraId="4A383171" w14:textId="77777777" w:rsidTr="006A3A17">
        <w:tc>
          <w:tcPr>
            <w:tcW w:w="1129" w:type="dxa"/>
          </w:tcPr>
          <w:p w14:paraId="1CC0F9CF" w14:textId="051A4B7F" w:rsidR="006A3A17" w:rsidRDefault="006A3A17" w:rsidP="006A3A17">
            <w:bookmarkStart w:id="3" w:name="_Hlk62306641"/>
            <w:r>
              <w:t>5</w:t>
            </w:r>
          </w:p>
        </w:tc>
        <w:tc>
          <w:tcPr>
            <w:tcW w:w="7887" w:type="dxa"/>
          </w:tcPr>
          <w:p w14:paraId="323C3133" w14:textId="66A4ABCC" w:rsidR="00F27651" w:rsidRDefault="000534D8" w:rsidP="006A3A17">
            <w:r>
              <w:t>Set the Tile pattern index to the random number binary</w:t>
            </w:r>
          </w:p>
        </w:tc>
      </w:tr>
      <w:bookmarkEnd w:id="3"/>
      <w:tr w:rsidR="00F27651" w14:paraId="2B5AF1BE" w14:textId="77777777" w:rsidTr="006A3A17">
        <w:tc>
          <w:tcPr>
            <w:tcW w:w="1129" w:type="dxa"/>
          </w:tcPr>
          <w:p w14:paraId="5CC80E25" w14:textId="7A724830" w:rsidR="00F27651" w:rsidRDefault="00F27651" w:rsidP="006A3A17">
            <w:r>
              <w:t>6</w:t>
            </w:r>
            <w:r w:rsidR="00DF1020">
              <w:t>*</w:t>
            </w:r>
          </w:p>
        </w:tc>
        <w:tc>
          <w:tcPr>
            <w:tcW w:w="7887" w:type="dxa"/>
          </w:tcPr>
          <w:p w14:paraId="01D389D2" w14:textId="4D7395F0" w:rsidR="00F27651" w:rsidRDefault="00F27651" w:rsidP="006A3A17">
            <w:r>
              <w:t xml:space="preserve">Set </w:t>
            </w:r>
            <w:r w:rsidR="000534D8">
              <w:t>the static T</w:t>
            </w:r>
            <w:r>
              <w:t xml:space="preserve">ile </w:t>
            </w:r>
            <w:r w:rsidR="000534D8">
              <w:t>correct</w:t>
            </w:r>
          </w:p>
        </w:tc>
      </w:tr>
      <w:tr w:rsidR="00F27651" w14:paraId="544A5E7D" w14:textId="77777777" w:rsidTr="006A3A17">
        <w:tc>
          <w:tcPr>
            <w:tcW w:w="1129" w:type="dxa"/>
          </w:tcPr>
          <w:p w14:paraId="0AEB9A5D" w14:textId="24CAC78E" w:rsidR="00F27651" w:rsidRDefault="00F27651" w:rsidP="006A3A17">
            <w:r>
              <w:t>7</w:t>
            </w:r>
            <w:r w:rsidR="00423764">
              <w:t>*</w:t>
            </w:r>
          </w:p>
        </w:tc>
        <w:tc>
          <w:tcPr>
            <w:tcW w:w="7887" w:type="dxa"/>
          </w:tcPr>
          <w:p w14:paraId="0B8DA6F3" w14:textId="505C9705" w:rsidR="00F27651" w:rsidRDefault="000534D8" w:rsidP="006A3A17">
            <w:r>
              <w:t>Set the static Tile type</w:t>
            </w:r>
          </w:p>
        </w:tc>
      </w:tr>
      <w:tr w:rsidR="00F27651" w14:paraId="3CDD303E" w14:textId="77777777" w:rsidTr="006A3A17">
        <w:tc>
          <w:tcPr>
            <w:tcW w:w="1129" w:type="dxa"/>
          </w:tcPr>
          <w:p w14:paraId="341FAA7B" w14:textId="3480E82D" w:rsidR="00F27651" w:rsidRDefault="00F27651" w:rsidP="006A3A17">
            <w:r>
              <w:t>8</w:t>
            </w:r>
          </w:p>
        </w:tc>
        <w:tc>
          <w:tcPr>
            <w:tcW w:w="7887" w:type="dxa"/>
          </w:tcPr>
          <w:p w14:paraId="3DDC05F4" w14:textId="15BE4201" w:rsidR="00F27651" w:rsidRDefault="00423764" w:rsidP="006A3A17">
            <w:r>
              <w:t xml:space="preserve">Load the </w:t>
            </w:r>
            <w:r w:rsidR="00D3459F">
              <w:t xml:space="preserve">static </w:t>
            </w:r>
            <w:r>
              <w:t>Level</w:t>
            </w:r>
          </w:p>
        </w:tc>
      </w:tr>
    </w:tbl>
    <w:p w14:paraId="55663C92" w14:textId="3EC67844" w:rsidR="00DF1020" w:rsidRDefault="00DF1020" w:rsidP="0046388C">
      <w:r>
        <w:t xml:space="preserve">*: Expanded below the </w:t>
      </w:r>
      <w:r w:rsidR="00AB53FA">
        <w:t>table.</w:t>
      </w:r>
    </w:p>
    <w:p w14:paraId="78A0D11F" w14:textId="77777777" w:rsidR="00DD2721" w:rsidRDefault="00DF1020" w:rsidP="000D7A47">
      <w:pPr>
        <w:pStyle w:val="Heading3"/>
      </w:pPr>
      <w:r>
        <w:t xml:space="preserve">Step </w:t>
      </w:r>
      <w:r w:rsidR="000D7A47">
        <w:t>6: Set Static Tile Correct</w:t>
      </w:r>
    </w:p>
    <w:p w14:paraId="5A6A1C9B" w14:textId="77777777" w:rsidR="00F5540F" w:rsidRDefault="00D00CEB" w:rsidP="00DD2721">
      <w:r>
        <w:t>This will outline mirror 1 since that should provide coverage for all other mirrors.</w:t>
      </w:r>
      <w:r>
        <w:br/>
        <w:t xml:space="preserve">The main logic(reason this works) is due to moving the anchor of tile x=0 and y=0 to other corners of the </w:t>
      </w:r>
      <w:r w:rsidR="00F5540F">
        <w:t>puzzle. Doing so and reversing the X or Y means a X=1 would be X=-1 in the bottom right quadrant.</w:t>
      </w:r>
    </w:p>
    <w:tbl>
      <w:tblPr>
        <w:tblStyle w:val="TableGrid"/>
        <w:tblW w:w="0" w:type="auto"/>
        <w:tblLook w:val="04A0" w:firstRow="1" w:lastRow="0" w:firstColumn="1" w:lastColumn="0" w:noHBand="0" w:noVBand="1"/>
      </w:tblPr>
      <w:tblGrid>
        <w:gridCol w:w="1129"/>
        <w:gridCol w:w="7887"/>
      </w:tblGrid>
      <w:tr w:rsidR="00F5540F" w14:paraId="5A3AA52D" w14:textId="77777777" w:rsidTr="00B623E1">
        <w:tc>
          <w:tcPr>
            <w:tcW w:w="1129" w:type="dxa"/>
          </w:tcPr>
          <w:p w14:paraId="63A41CBC" w14:textId="77777777" w:rsidR="00F5540F" w:rsidRDefault="00F5540F" w:rsidP="00B623E1">
            <w:r>
              <w:t>Steps</w:t>
            </w:r>
          </w:p>
        </w:tc>
        <w:tc>
          <w:tcPr>
            <w:tcW w:w="7887" w:type="dxa"/>
          </w:tcPr>
          <w:p w14:paraId="29EF3E6D" w14:textId="77777777" w:rsidR="00F5540F" w:rsidRDefault="00F5540F" w:rsidP="00B623E1">
            <w:r>
              <w:t>Description</w:t>
            </w:r>
          </w:p>
        </w:tc>
      </w:tr>
      <w:tr w:rsidR="00F5540F" w14:paraId="76B24AC9" w14:textId="77777777" w:rsidTr="00B623E1">
        <w:tc>
          <w:tcPr>
            <w:tcW w:w="1129" w:type="dxa"/>
          </w:tcPr>
          <w:p w14:paraId="16DF976D" w14:textId="77777777" w:rsidR="00F5540F" w:rsidRDefault="00F5540F" w:rsidP="00B623E1">
            <w:r>
              <w:t>1</w:t>
            </w:r>
          </w:p>
        </w:tc>
        <w:tc>
          <w:tcPr>
            <w:tcW w:w="7887" w:type="dxa"/>
          </w:tcPr>
          <w:p w14:paraId="1AC0EF8A" w14:textId="14697735" w:rsidR="00F5540F" w:rsidRDefault="00F5540F" w:rsidP="00B623E1">
            <w:r>
              <w:t>Mirror 1</w:t>
            </w:r>
          </w:p>
        </w:tc>
      </w:tr>
      <w:tr w:rsidR="00F5540F" w14:paraId="5D989E68" w14:textId="77777777" w:rsidTr="00B623E1">
        <w:tc>
          <w:tcPr>
            <w:tcW w:w="1129" w:type="dxa"/>
          </w:tcPr>
          <w:p w14:paraId="30EBF011" w14:textId="77777777" w:rsidR="00F5540F" w:rsidRDefault="00F5540F" w:rsidP="00B623E1">
            <w:r>
              <w:t>2</w:t>
            </w:r>
          </w:p>
        </w:tc>
        <w:tc>
          <w:tcPr>
            <w:tcW w:w="7887" w:type="dxa"/>
          </w:tcPr>
          <w:p w14:paraId="66657724" w14:textId="1B8038C1" w:rsidR="00F5540F" w:rsidRDefault="00F5540F" w:rsidP="00B623E1">
            <w:r>
              <w:t xml:space="preserve">Loop the Y and X of the tile pattern </w:t>
            </w:r>
          </w:p>
        </w:tc>
      </w:tr>
      <w:tr w:rsidR="00F5540F" w14:paraId="1044C7F1" w14:textId="77777777" w:rsidTr="00B623E1">
        <w:tc>
          <w:tcPr>
            <w:tcW w:w="1129" w:type="dxa"/>
          </w:tcPr>
          <w:p w14:paraId="4301DF10" w14:textId="77777777" w:rsidR="00F5540F" w:rsidRDefault="00F5540F" w:rsidP="00B623E1">
            <w:r>
              <w:t>3</w:t>
            </w:r>
          </w:p>
        </w:tc>
        <w:tc>
          <w:tcPr>
            <w:tcW w:w="7887" w:type="dxa"/>
          </w:tcPr>
          <w:p w14:paraId="39D73624" w14:textId="5FF03712" w:rsidR="00322567" w:rsidRDefault="00322567" w:rsidP="00B623E1">
            <w:r>
              <w:t>If a tile pattern is 1</w:t>
            </w:r>
          </w:p>
        </w:tc>
      </w:tr>
      <w:tr w:rsidR="00322567" w14:paraId="3593A244" w14:textId="77777777" w:rsidTr="001F3FDA">
        <w:trPr>
          <w:trHeight w:val="1382"/>
        </w:trPr>
        <w:tc>
          <w:tcPr>
            <w:tcW w:w="1129" w:type="dxa"/>
          </w:tcPr>
          <w:p w14:paraId="77B1D3D0" w14:textId="0DD76B5B" w:rsidR="00322567" w:rsidRDefault="00322567" w:rsidP="00322567">
            <w:r>
              <w:t>4</w:t>
            </w:r>
          </w:p>
        </w:tc>
        <w:tc>
          <w:tcPr>
            <w:tcW w:w="7887" w:type="dxa"/>
          </w:tcPr>
          <w:p w14:paraId="3416A6CC" w14:textId="628919AC" w:rsidR="00322567" w:rsidRDefault="00322567" w:rsidP="00322567">
            <w:r>
              <w:t>Set Tile correct for each</w:t>
            </w:r>
            <w:r w:rsidR="00E84F5F">
              <w:t>:</w:t>
            </w:r>
          </w:p>
          <w:p w14:paraId="4D2718D1" w14:textId="1BA52E57" w:rsidR="00322567" w:rsidRDefault="00322567" w:rsidP="00F273BD">
            <w:pPr>
              <w:pStyle w:val="ListParagraph"/>
              <w:numPr>
                <w:ilvl w:val="0"/>
                <w:numId w:val="17"/>
              </w:numPr>
            </w:pPr>
            <w:r>
              <w:t>Bottom left quadrant is X</w:t>
            </w:r>
            <w:r w:rsidR="00E84F5F">
              <w:t xml:space="preserve"> positive</w:t>
            </w:r>
            <w:r>
              <w:t xml:space="preserve"> and Y positive</w:t>
            </w:r>
            <w:r w:rsidR="00F273BD">
              <w:t>.</w:t>
            </w:r>
          </w:p>
          <w:p w14:paraId="6E74C24F" w14:textId="2AEF7BB3" w:rsidR="00322567" w:rsidRDefault="00322567" w:rsidP="00F273BD">
            <w:pPr>
              <w:pStyle w:val="ListParagraph"/>
              <w:numPr>
                <w:ilvl w:val="0"/>
                <w:numId w:val="17"/>
              </w:numPr>
            </w:pPr>
            <w:r>
              <w:t>Bottom right quadrant is X negative</w:t>
            </w:r>
            <w:r w:rsidR="00E84F5F">
              <w:t xml:space="preserve"> and Y positive</w:t>
            </w:r>
            <w:r w:rsidR="00F273BD">
              <w:t>.</w:t>
            </w:r>
          </w:p>
          <w:p w14:paraId="05042362" w14:textId="480C51A6" w:rsidR="00322567" w:rsidRDefault="00322567" w:rsidP="00F273BD">
            <w:pPr>
              <w:pStyle w:val="ListParagraph"/>
              <w:numPr>
                <w:ilvl w:val="0"/>
                <w:numId w:val="17"/>
              </w:numPr>
            </w:pPr>
            <w:r>
              <w:t xml:space="preserve">Top left quadrant is X positive and Y </w:t>
            </w:r>
            <w:r w:rsidR="00E84F5F">
              <w:t>n</w:t>
            </w:r>
            <w:r>
              <w:t>egative</w:t>
            </w:r>
            <w:r w:rsidR="00F273BD">
              <w:t>.</w:t>
            </w:r>
          </w:p>
          <w:p w14:paraId="7C17BBFC" w14:textId="40694F6E" w:rsidR="00322567" w:rsidRDefault="00E84F5F" w:rsidP="00F273BD">
            <w:pPr>
              <w:pStyle w:val="ListParagraph"/>
              <w:numPr>
                <w:ilvl w:val="0"/>
                <w:numId w:val="17"/>
              </w:numPr>
            </w:pPr>
            <w:r>
              <w:t>Top right</w:t>
            </w:r>
            <w:r w:rsidR="00322567">
              <w:t xml:space="preserve"> quadrant is X</w:t>
            </w:r>
            <w:r>
              <w:t xml:space="preserve"> negative</w:t>
            </w:r>
            <w:r w:rsidR="00322567">
              <w:t xml:space="preserve"> and Y </w:t>
            </w:r>
            <w:r>
              <w:t>negative</w:t>
            </w:r>
            <w:r w:rsidR="00F273BD">
              <w:t>.</w:t>
            </w:r>
          </w:p>
        </w:tc>
      </w:tr>
    </w:tbl>
    <w:p w14:paraId="27724CC9" w14:textId="370937D1" w:rsidR="00F27C8F" w:rsidRDefault="00F27C8F" w:rsidP="00F27C8F">
      <w:pPr>
        <w:pStyle w:val="Heading3"/>
      </w:pPr>
      <w:r>
        <w:t>Step 7: Set Static Tile Type</w:t>
      </w:r>
    </w:p>
    <w:p w14:paraId="5873877B" w14:textId="6533EE24" w:rsidR="00555A32" w:rsidRDefault="00D951B7" w:rsidP="00DD2721">
      <w:r>
        <w:t xml:space="preserve">This </w:t>
      </w:r>
      <w:r w:rsidR="00555A32">
        <w:t xml:space="preserve">only </w:t>
      </w:r>
      <w:r>
        <w:t xml:space="preserve">needs to correctly set each </w:t>
      </w:r>
      <w:r w:rsidR="00B623E1">
        <w:t>type of</w:t>
      </w:r>
      <w:r>
        <w:t xml:space="preserve"> number</w:t>
      </w:r>
      <w:r w:rsidR="00555A32">
        <w:t>.</w:t>
      </w:r>
    </w:p>
    <w:tbl>
      <w:tblPr>
        <w:tblStyle w:val="TableGrid"/>
        <w:tblW w:w="0" w:type="auto"/>
        <w:tblLook w:val="04A0" w:firstRow="1" w:lastRow="0" w:firstColumn="1" w:lastColumn="0" w:noHBand="0" w:noVBand="1"/>
      </w:tblPr>
      <w:tblGrid>
        <w:gridCol w:w="1129"/>
        <w:gridCol w:w="7887"/>
      </w:tblGrid>
      <w:tr w:rsidR="00555A32" w14:paraId="57B8E3FB" w14:textId="77777777" w:rsidTr="0089724E">
        <w:tc>
          <w:tcPr>
            <w:tcW w:w="1129" w:type="dxa"/>
          </w:tcPr>
          <w:p w14:paraId="632161FB" w14:textId="77777777" w:rsidR="00555A32" w:rsidRDefault="00555A32" w:rsidP="0089724E">
            <w:r>
              <w:t>Steps</w:t>
            </w:r>
          </w:p>
        </w:tc>
        <w:tc>
          <w:tcPr>
            <w:tcW w:w="7887" w:type="dxa"/>
          </w:tcPr>
          <w:p w14:paraId="12B8D465" w14:textId="77777777" w:rsidR="00555A32" w:rsidRDefault="00555A32" w:rsidP="0089724E">
            <w:r>
              <w:t>Description</w:t>
            </w:r>
          </w:p>
        </w:tc>
      </w:tr>
      <w:tr w:rsidR="00555A32" w14:paraId="7CB92100" w14:textId="77777777" w:rsidTr="0089724E">
        <w:tc>
          <w:tcPr>
            <w:tcW w:w="1129" w:type="dxa"/>
          </w:tcPr>
          <w:p w14:paraId="6B0F0459" w14:textId="77777777" w:rsidR="00555A32" w:rsidRDefault="00555A32" w:rsidP="00555A32">
            <w:r>
              <w:t>1</w:t>
            </w:r>
          </w:p>
        </w:tc>
        <w:tc>
          <w:tcPr>
            <w:tcW w:w="7887" w:type="dxa"/>
          </w:tcPr>
          <w:p w14:paraId="3A26C750" w14:textId="5FAF6662" w:rsidR="00555A32" w:rsidRDefault="00555A32" w:rsidP="00555A32">
            <w:r>
              <w:t xml:space="preserve">Loop the Y and X of the tile pattern </w:t>
            </w:r>
          </w:p>
        </w:tc>
      </w:tr>
      <w:tr w:rsidR="00555A32" w14:paraId="01F7B33A" w14:textId="77777777" w:rsidTr="0089724E">
        <w:tc>
          <w:tcPr>
            <w:tcW w:w="1129" w:type="dxa"/>
          </w:tcPr>
          <w:p w14:paraId="3A8F021C" w14:textId="0D1274E4" w:rsidR="00555A32" w:rsidRDefault="0054574C" w:rsidP="00555A32">
            <w:r>
              <w:t>2</w:t>
            </w:r>
          </w:p>
        </w:tc>
        <w:tc>
          <w:tcPr>
            <w:tcW w:w="7887" w:type="dxa"/>
          </w:tcPr>
          <w:p w14:paraId="1B50B335" w14:textId="05A9C879" w:rsidR="00555A32" w:rsidRDefault="00555A32" w:rsidP="00555A32">
            <w:r>
              <w:t>Type 1 for X == 0 or Y == max length</w:t>
            </w:r>
          </w:p>
        </w:tc>
      </w:tr>
      <w:tr w:rsidR="00555A32" w14:paraId="4C40645A" w14:textId="77777777" w:rsidTr="0089724E">
        <w:tc>
          <w:tcPr>
            <w:tcW w:w="1129" w:type="dxa"/>
          </w:tcPr>
          <w:p w14:paraId="771E1987" w14:textId="181B19AF" w:rsidR="00555A32" w:rsidRDefault="0054574C" w:rsidP="00555A32">
            <w:r>
              <w:t>3</w:t>
            </w:r>
          </w:p>
        </w:tc>
        <w:tc>
          <w:tcPr>
            <w:tcW w:w="7887" w:type="dxa"/>
          </w:tcPr>
          <w:p w14:paraId="58C65890" w14:textId="22097622" w:rsidR="00555A32" w:rsidRDefault="00555A32" w:rsidP="00555A32">
            <w:r>
              <w:t>Type 3 for X ==0 and T == max length</w:t>
            </w:r>
          </w:p>
        </w:tc>
      </w:tr>
      <w:tr w:rsidR="0054574C" w14:paraId="1A2963C2" w14:textId="77777777" w:rsidTr="0089724E">
        <w:tc>
          <w:tcPr>
            <w:tcW w:w="1129" w:type="dxa"/>
          </w:tcPr>
          <w:p w14:paraId="36A72A74" w14:textId="62B513A8" w:rsidR="0054574C" w:rsidRDefault="0054574C" w:rsidP="00555A32">
            <w:r>
              <w:t>4</w:t>
            </w:r>
          </w:p>
        </w:tc>
        <w:tc>
          <w:tcPr>
            <w:tcW w:w="7887" w:type="dxa"/>
          </w:tcPr>
          <w:p w14:paraId="46147716" w14:textId="73BBF77D" w:rsidR="0054574C" w:rsidRDefault="0054574C" w:rsidP="00555A32">
            <w:r>
              <w:t>Type 2 for everything else</w:t>
            </w:r>
          </w:p>
        </w:tc>
      </w:tr>
    </w:tbl>
    <w:p w14:paraId="2DE62A8A" w14:textId="77777777" w:rsidR="008E2251" w:rsidRDefault="008E2251" w:rsidP="008E2251"/>
    <w:p w14:paraId="3993F020" w14:textId="77777777" w:rsidR="008E2251" w:rsidRDefault="008E2251">
      <w:r>
        <w:br w:type="page"/>
      </w:r>
    </w:p>
    <w:p w14:paraId="2748B873" w14:textId="333BAA5E" w:rsidR="008E2251" w:rsidRDefault="008E2251" w:rsidP="008E2251">
      <w:pPr>
        <w:pStyle w:val="Heading2"/>
      </w:pPr>
      <w:r>
        <w:lastRenderedPageBreak/>
        <w:t>Result</w:t>
      </w:r>
    </w:p>
    <w:p w14:paraId="3D4C6A61" w14:textId="4E3EBB91" w:rsidR="008650E6" w:rsidRDefault="008650E6" w:rsidP="008650E6">
      <w:r>
        <w:t>The Level generation will randomly create a tile pattern them duplicate it based on the mirror type.</w:t>
      </w:r>
    </w:p>
    <w:p w14:paraId="3DB96A75" w14:textId="77777777" w:rsidR="0021069A" w:rsidRDefault="0021069A" w:rsidP="0021069A">
      <w:pPr>
        <w:pStyle w:val="Snippets"/>
      </w:pPr>
      <w:r>
        <w:t>// Randomly generate a new active level</w:t>
      </w:r>
    </w:p>
    <w:p w14:paraId="0D35E565" w14:textId="77777777" w:rsidR="0021069A" w:rsidRDefault="0021069A" w:rsidP="0021069A">
      <w:pPr>
        <w:pStyle w:val="Snippets"/>
      </w:pPr>
      <w:r>
        <w:t xml:space="preserve">  public void LevelGenerate(MainGame.LevelRandom levelRandom)</w:t>
      </w:r>
    </w:p>
    <w:p w14:paraId="1C3B9870" w14:textId="1210E756" w:rsidR="0021069A" w:rsidRDefault="0021069A" w:rsidP="0021069A">
      <w:pPr>
        <w:pStyle w:val="Snippets"/>
      </w:pPr>
      <w:r>
        <w:t xml:space="preserve">  {</w:t>
      </w:r>
    </w:p>
    <w:p w14:paraId="3553D429" w14:textId="77777777" w:rsidR="0021069A" w:rsidRDefault="0021069A" w:rsidP="0021069A">
      <w:pPr>
        <w:pStyle w:val="Snippets"/>
      </w:pPr>
      <w:r>
        <w:t xml:space="preserve">    // An instantiated static level</w:t>
      </w:r>
    </w:p>
    <w:p w14:paraId="6BFEE9B5" w14:textId="77777777" w:rsidR="0021069A" w:rsidRDefault="0021069A" w:rsidP="0021069A">
      <w:pPr>
        <w:pStyle w:val="Snippets"/>
      </w:pPr>
      <w:r>
        <w:t xml:space="preserve">    MainGame.LevelStatic levelStatic = new MainGame.LevelStatic</w:t>
      </w:r>
    </w:p>
    <w:p w14:paraId="2D58A32A" w14:textId="77777777" w:rsidR="0021069A" w:rsidRDefault="0021069A" w:rsidP="0021069A">
      <w:pPr>
        <w:pStyle w:val="Snippets"/>
      </w:pPr>
      <w:r>
        <w:t xml:space="preserve">    {</w:t>
      </w:r>
    </w:p>
    <w:p w14:paraId="3C785701" w14:textId="77777777" w:rsidR="0021069A" w:rsidRDefault="0021069A" w:rsidP="0021069A">
      <w:pPr>
        <w:pStyle w:val="Snippets"/>
      </w:pPr>
      <w:r>
        <w:t xml:space="preserve">      level = "static",</w:t>
      </w:r>
    </w:p>
    <w:p w14:paraId="6FAE858C" w14:textId="77777777" w:rsidR="0021069A" w:rsidRDefault="0021069A" w:rsidP="0021069A">
      <w:pPr>
        <w:pStyle w:val="Snippets"/>
      </w:pPr>
      <w:r>
        <w:t xml:space="preserve">      height = levelRandom.height,</w:t>
      </w:r>
    </w:p>
    <w:p w14:paraId="154630F1" w14:textId="77777777" w:rsidR="0021069A" w:rsidRDefault="0021069A" w:rsidP="0021069A">
      <w:pPr>
        <w:pStyle w:val="Snippets"/>
      </w:pPr>
      <w:r>
        <w:t xml:space="preserve">      width = levelRandom.width,</w:t>
      </w:r>
    </w:p>
    <w:p w14:paraId="40D04260" w14:textId="77777777" w:rsidR="0021069A" w:rsidRDefault="0021069A" w:rsidP="0021069A">
      <w:pPr>
        <w:pStyle w:val="Snippets"/>
      </w:pPr>
      <w:r>
        <w:t xml:space="preserve">      tileType = new int[levelRandom.height * levelRandom.width],</w:t>
      </w:r>
    </w:p>
    <w:p w14:paraId="108F38E4" w14:textId="77777777" w:rsidR="0021069A" w:rsidRDefault="0021069A" w:rsidP="0021069A">
      <w:pPr>
        <w:pStyle w:val="Snippets"/>
      </w:pPr>
      <w:r>
        <w:t xml:space="preserve">      tileCorrect = new int[levelRandom.height * levelRandom.width],</w:t>
      </w:r>
    </w:p>
    <w:p w14:paraId="61863866" w14:textId="77777777" w:rsidR="0021069A" w:rsidRDefault="0021069A" w:rsidP="0021069A">
      <w:pPr>
        <w:pStyle w:val="Snippets"/>
      </w:pPr>
      <w:r>
        <w:t xml:space="preserve">      tileSelected = new int[levelRandom.height * levelRandom.width],</w:t>
      </w:r>
    </w:p>
    <w:p w14:paraId="752E9C62" w14:textId="77777777" w:rsidR="0021069A" w:rsidRDefault="0021069A" w:rsidP="0021069A">
      <w:pPr>
        <w:pStyle w:val="Snippets"/>
      </w:pPr>
      <w:r>
        <w:t xml:space="preserve">      type1RestrictX = levelRandom.type1RestrictX,</w:t>
      </w:r>
    </w:p>
    <w:p w14:paraId="18325B0F" w14:textId="77777777" w:rsidR="0021069A" w:rsidRDefault="0021069A" w:rsidP="0021069A">
      <w:pPr>
        <w:pStyle w:val="Snippets"/>
      </w:pPr>
      <w:r>
        <w:t xml:space="preserve">      type1RestrictY = levelRandom.type1RestrictY,</w:t>
      </w:r>
    </w:p>
    <w:p w14:paraId="5EDC00E0" w14:textId="77777777" w:rsidR="0021069A" w:rsidRDefault="0021069A" w:rsidP="0021069A">
      <w:pPr>
        <w:pStyle w:val="Snippets"/>
      </w:pPr>
      <w:r>
        <w:t xml:space="preserve">      type2Restict = levelRandom.type2Restict,</w:t>
      </w:r>
    </w:p>
    <w:p w14:paraId="391A7495" w14:textId="77777777" w:rsidR="0021069A" w:rsidRDefault="0021069A" w:rsidP="0021069A">
      <w:pPr>
        <w:pStyle w:val="Snippets"/>
      </w:pPr>
      <w:r>
        <w:t xml:space="preserve">      mirror = 1,</w:t>
      </w:r>
    </w:p>
    <w:p w14:paraId="46F73E7D" w14:textId="77777777" w:rsidR="0021069A" w:rsidRDefault="0021069A" w:rsidP="0021069A">
      <w:pPr>
        <w:pStyle w:val="Snippets"/>
      </w:pPr>
      <w:r>
        <w:t xml:space="preserve">      name = "Beginner"</w:t>
      </w:r>
    </w:p>
    <w:p w14:paraId="260C7506" w14:textId="54B8A43E" w:rsidR="0021069A" w:rsidRDefault="0021069A" w:rsidP="0021069A">
      <w:pPr>
        <w:pStyle w:val="Snippets"/>
      </w:pPr>
      <w:r>
        <w:t xml:space="preserve">    };</w:t>
      </w:r>
    </w:p>
    <w:p w14:paraId="46F220B9" w14:textId="77777777" w:rsidR="0021069A" w:rsidRDefault="0021069A" w:rsidP="0021069A">
      <w:pPr>
        <w:pStyle w:val="Snippets"/>
      </w:pPr>
      <w:r>
        <w:t xml:space="preserve">    // Create a Tile Pattern array and random binary number</w:t>
      </w:r>
    </w:p>
    <w:p w14:paraId="51DE463A" w14:textId="77777777" w:rsidR="0021069A" w:rsidRDefault="0021069A" w:rsidP="0021069A">
      <w:pPr>
        <w:pStyle w:val="Snippets"/>
      </w:pPr>
      <w:r>
        <w:t xml:space="preserve">    int[] tilePattern = new int[levelRandom.height * levelRandom.width];</w:t>
      </w:r>
    </w:p>
    <w:p w14:paraId="573903EC" w14:textId="77777777" w:rsidR="0021069A" w:rsidRDefault="0021069A" w:rsidP="0021069A">
      <w:pPr>
        <w:pStyle w:val="Snippets"/>
      </w:pPr>
      <w:r>
        <w:t xml:space="preserve">    int randomNumber = UnityEngine.Random.Range(1, (int)Math.Pow(2, Mathf.Floor(levelRandom.height / 2) * Mathf.Floor(levelRandom.width / 2)) - 2);</w:t>
      </w:r>
    </w:p>
    <w:p w14:paraId="7699CEBD" w14:textId="0086F6D9" w:rsidR="0021069A" w:rsidRDefault="0021069A" w:rsidP="0021069A">
      <w:pPr>
        <w:pStyle w:val="Snippets"/>
      </w:pPr>
      <w:r>
        <w:t xml:space="preserve">    String randomPattern = Convert.ToString(randomNumber, 2);</w:t>
      </w:r>
    </w:p>
    <w:p w14:paraId="059D2DF6" w14:textId="77777777" w:rsidR="0021069A" w:rsidRDefault="0021069A" w:rsidP="0021069A">
      <w:pPr>
        <w:pStyle w:val="Snippets"/>
      </w:pPr>
      <w:r>
        <w:t xml:space="preserve">    // Set the Tile Pattern with the random number Pattern</w:t>
      </w:r>
    </w:p>
    <w:p w14:paraId="79F8EF3C" w14:textId="77777777" w:rsidR="0021069A" w:rsidRDefault="0021069A" w:rsidP="0021069A">
      <w:pPr>
        <w:pStyle w:val="Snippets"/>
      </w:pPr>
      <w:r>
        <w:t xml:space="preserve">    for (int i = 0; i &lt; randomPattern.Length; i++)</w:t>
      </w:r>
    </w:p>
    <w:p w14:paraId="5DFECBD4" w14:textId="77777777" w:rsidR="0021069A" w:rsidRDefault="0021069A" w:rsidP="0021069A">
      <w:pPr>
        <w:pStyle w:val="Snippets"/>
      </w:pPr>
      <w:r>
        <w:t xml:space="preserve">    {</w:t>
      </w:r>
    </w:p>
    <w:p w14:paraId="12DE67C0" w14:textId="77777777" w:rsidR="0021069A" w:rsidRDefault="0021069A" w:rsidP="0021069A">
      <w:pPr>
        <w:pStyle w:val="Snippets"/>
      </w:pPr>
      <w:r>
        <w:t xml:space="preserve">      tilePattern[i] = Convert.ToInt32(randomPattern.ToCharArray()[i]) - 48;</w:t>
      </w:r>
    </w:p>
    <w:p w14:paraId="793EDB28" w14:textId="77777777" w:rsidR="0021069A" w:rsidRDefault="0021069A" w:rsidP="0021069A">
      <w:pPr>
        <w:pStyle w:val="Snippets"/>
      </w:pPr>
      <w:r>
        <w:t xml:space="preserve">      //Debug.Log(tilePattern[i]);</w:t>
      </w:r>
    </w:p>
    <w:p w14:paraId="40B283B8" w14:textId="5F1D4257" w:rsidR="0021069A" w:rsidRDefault="0021069A" w:rsidP="0021069A">
      <w:pPr>
        <w:pStyle w:val="Snippets"/>
      </w:pPr>
      <w:r>
        <w:t xml:space="preserve">    }</w:t>
      </w:r>
    </w:p>
    <w:p w14:paraId="1B73F825" w14:textId="77777777" w:rsidR="0021069A" w:rsidRDefault="0021069A" w:rsidP="0021069A">
      <w:pPr>
        <w:pStyle w:val="Snippets"/>
      </w:pPr>
      <w:r>
        <w:t xml:space="preserve">    // Mirror 1 Pattern duplication</w:t>
      </w:r>
    </w:p>
    <w:p w14:paraId="4B037629" w14:textId="77777777" w:rsidR="0021069A" w:rsidRDefault="0021069A" w:rsidP="0021069A">
      <w:pPr>
        <w:pStyle w:val="Snippets"/>
      </w:pPr>
      <w:r>
        <w:t xml:space="preserve">    if (levelStatic.mirror == 1)</w:t>
      </w:r>
    </w:p>
    <w:p w14:paraId="5ED8F11D" w14:textId="77777777" w:rsidR="0021069A" w:rsidRDefault="0021069A" w:rsidP="0021069A">
      <w:pPr>
        <w:pStyle w:val="Snippets"/>
      </w:pPr>
      <w:r>
        <w:t xml:space="preserve">    {</w:t>
      </w:r>
    </w:p>
    <w:p w14:paraId="43A6C6CB" w14:textId="77777777" w:rsidR="0021069A" w:rsidRDefault="0021069A" w:rsidP="0021069A">
      <w:pPr>
        <w:pStyle w:val="Snippets"/>
      </w:pPr>
      <w:r>
        <w:t xml:space="preserve">      for (int y = 0; y &lt; Mathf.Floor(levelRandom.height / 2); y++)</w:t>
      </w:r>
    </w:p>
    <w:p w14:paraId="70252ABE" w14:textId="77777777" w:rsidR="0021069A" w:rsidRDefault="0021069A" w:rsidP="0021069A">
      <w:pPr>
        <w:pStyle w:val="Snippets"/>
      </w:pPr>
      <w:r>
        <w:t xml:space="preserve">      {</w:t>
      </w:r>
    </w:p>
    <w:p w14:paraId="5CE5A26C" w14:textId="77777777" w:rsidR="0021069A" w:rsidRDefault="0021069A" w:rsidP="0021069A">
      <w:pPr>
        <w:pStyle w:val="Snippets"/>
      </w:pPr>
      <w:r>
        <w:t xml:space="preserve">        for (int x = 0; x &lt; Mathf.Floor(levelRandom.width / 2); x++)</w:t>
      </w:r>
    </w:p>
    <w:p w14:paraId="7094FC8C" w14:textId="77777777" w:rsidR="0021069A" w:rsidRDefault="0021069A" w:rsidP="0021069A">
      <w:pPr>
        <w:pStyle w:val="Snippets"/>
      </w:pPr>
      <w:r>
        <w:t xml:space="preserve">        {</w:t>
      </w:r>
    </w:p>
    <w:p w14:paraId="661180C4" w14:textId="2FD024B7" w:rsidR="0021069A" w:rsidRDefault="0021069A" w:rsidP="0021069A">
      <w:pPr>
        <w:pStyle w:val="Snippets"/>
      </w:pPr>
      <w:r>
        <w:t xml:space="preserve">          int levelActiveCell = (int)(y * Mathf.Floor(levelRandom.width / 2) + x);</w:t>
      </w:r>
    </w:p>
    <w:p w14:paraId="4885C7A7" w14:textId="77777777" w:rsidR="0021069A" w:rsidRDefault="0021069A" w:rsidP="0021069A">
      <w:pPr>
        <w:pStyle w:val="Snippets"/>
      </w:pPr>
      <w:r>
        <w:t xml:space="preserve">          // 4 Quadrant duplication</w:t>
      </w:r>
    </w:p>
    <w:p w14:paraId="4F493373" w14:textId="77777777" w:rsidR="0021069A" w:rsidRDefault="0021069A" w:rsidP="0021069A">
      <w:pPr>
        <w:pStyle w:val="Snippets"/>
      </w:pPr>
      <w:r>
        <w:t xml:space="preserve">          if (tilePattern[levelActiveCell] == 1)</w:t>
      </w:r>
    </w:p>
    <w:p w14:paraId="46479E31" w14:textId="77777777" w:rsidR="0021069A" w:rsidRDefault="0021069A" w:rsidP="0021069A">
      <w:pPr>
        <w:pStyle w:val="Snippets"/>
      </w:pPr>
      <w:r>
        <w:t xml:space="preserve">          {</w:t>
      </w:r>
    </w:p>
    <w:p w14:paraId="448C885B" w14:textId="77777777" w:rsidR="0021069A" w:rsidRDefault="0021069A" w:rsidP="0021069A">
      <w:pPr>
        <w:pStyle w:val="Snippets"/>
      </w:pPr>
      <w:r>
        <w:t xml:space="preserve">            // Bottom left</w:t>
      </w:r>
    </w:p>
    <w:p w14:paraId="5E57DAA2" w14:textId="77777777" w:rsidR="0021069A" w:rsidRDefault="0021069A" w:rsidP="0021069A">
      <w:pPr>
        <w:pStyle w:val="Snippets"/>
      </w:pPr>
      <w:r>
        <w:t xml:space="preserve">            levelActiveCell = y * levelRandom.width + x + 1;</w:t>
      </w:r>
    </w:p>
    <w:p w14:paraId="6B6B4EF1" w14:textId="77777777" w:rsidR="0021069A" w:rsidRDefault="0021069A" w:rsidP="0021069A">
      <w:pPr>
        <w:pStyle w:val="Snippets"/>
      </w:pPr>
      <w:r>
        <w:t xml:space="preserve">            levelStatic.tileCorrect[levelActiveCell] = 1;</w:t>
      </w:r>
    </w:p>
    <w:p w14:paraId="0EC06871" w14:textId="77777777" w:rsidR="0021069A" w:rsidRDefault="0021069A" w:rsidP="0021069A">
      <w:pPr>
        <w:pStyle w:val="Snippets"/>
      </w:pPr>
      <w:r>
        <w:t xml:space="preserve">            // Bottom right</w:t>
      </w:r>
    </w:p>
    <w:p w14:paraId="06737851" w14:textId="77777777" w:rsidR="0021069A" w:rsidRDefault="0021069A" w:rsidP="0021069A">
      <w:pPr>
        <w:pStyle w:val="Snippets"/>
      </w:pPr>
      <w:r>
        <w:t xml:space="preserve">            levelActiveCell = y * levelRandom.width - x + levelRandom.width - 1;</w:t>
      </w:r>
    </w:p>
    <w:p w14:paraId="16DB76EC" w14:textId="77777777" w:rsidR="0021069A" w:rsidRDefault="0021069A" w:rsidP="0021069A">
      <w:pPr>
        <w:pStyle w:val="Snippets"/>
      </w:pPr>
      <w:r>
        <w:t xml:space="preserve">            levelStatic.tileCorrect[levelActiveCell] = 1;</w:t>
      </w:r>
    </w:p>
    <w:p w14:paraId="7C6DF7C0" w14:textId="77777777" w:rsidR="0021069A" w:rsidRDefault="0021069A" w:rsidP="0021069A">
      <w:pPr>
        <w:pStyle w:val="Snippets"/>
      </w:pPr>
      <w:r>
        <w:t xml:space="preserve">            // Top left</w:t>
      </w:r>
    </w:p>
    <w:p w14:paraId="21C66D8C" w14:textId="77777777" w:rsidR="0021069A" w:rsidRDefault="0021069A" w:rsidP="0021069A">
      <w:pPr>
        <w:pStyle w:val="Snippets"/>
      </w:pPr>
      <w:r>
        <w:t xml:space="preserve">            levelActiveCell = (-(1 + y - levelRandom.height) * levelRandom.width - levelRandom.height + x + 1);</w:t>
      </w:r>
    </w:p>
    <w:p w14:paraId="546563CF" w14:textId="77777777" w:rsidR="0021069A" w:rsidRDefault="0021069A" w:rsidP="0021069A">
      <w:pPr>
        <w:pStyle w:val="Snippets"/>
      </w:pPr>
      <w:r>
        <w:t xml:space="preserve">            levelStatic.tileCorrect[levelActiveCell] = 1;</w:t>
      </w:r>
    </w:p>
    <w:p w14:paraId="50B2CEC5" w14:textId="77777777" w:rsidR="0021069A" w:rsidRDefault="0021069A" w:rsidP="0021069A">
      <w:pPr>
        <w:pStyle w:val="Snippets"/>
      </w:pPr>
      <w:r>
        <w:t xml:space="preserve">            // Top right</w:t>
      </w:r>
    </w:p>
    <w:p w14:paraId="76B33BD9" w14:textId="77777777" w:rsidR="0021069A" w:rsidRDefault="0021069A" w:rsidP="0021069A">
      <w:pPr>
        <w:pStyle w:val="Snippets"/>
      </w:pPr>
      <w:r>
        <w:t xml:space="preserve">            levelActiveCell = (-1 + levelRandom.height * levelRandom.width) - ((y + 1) * levelRandom.width + x);</w:t>
      </w:r>
    </w:p>
    <w:p w14:paraId="550BDD55" w14:textId="77777777" w:rsidR="0021069A" w:rsidRDefault="0021069A" w:rsidP="0021069A">
      <w:pPr>
        <w:pStyle w:val="Snippets"/>
      </w:pPr>
      <w:r>
        <w:t xml:space="preserve">            levelStatic.tileCorrect[levelActiveCell] = 1;</w:t>
      </w:r>
    </w:p>
    <w:p w14:paraId="4336D621" w14:textId="77777777" w:rsidR="0021069A" w:rsidRDefault="0021069A" w:rsidP="0021069A">
      <w:pPr>
        <w:pStyle w:val="Snippets"/>
      </w:pPr>
      <w:r>
        <w:t xml:space="preserve">          }</w:t>
      </w:r>
    </w:p>
    <w:p w14:paraId="29C17812" w14:textId="77777777" w:rsidR="0021069A" w:rsidRDefault="0021069A" w:rsidP="0021069A">
      <w:pPr>
        <w:pStyle w:val="Snippets"/>
      </w:pPr>
      <w:r>
        <w:t xml:space="preserve">        }</w:t>
      </w:r>
    </w:p>
    <w:p w14:paraId="7E281A56" w14:textId="77777777" w:rsidR="0021069A" w:rsidRDefault="0021069A" w:rsidP="0021069A">
      <w:pPr>
        <w:pStyle w:val="Snippets"/>
      </w:pPr>
      <w:r>
        <w:t xml:space="preserve">      }</w:t>
      </w:r>
    </w:p>
    <w:p w14:paraId="56B84CAF" w14:textId="69D87367" w:rsidR="0021069A" w:rsidRDefault="0021069A" w:rsidP="0021069A">
      <w:pPr>
        <w:pStyle w:val="Snippets"/>
      </w:pPr>
      <w:r>
        <w:t xml:space="preserve">    }</w:t>
      </w:r>
    </w:p>
    <w:p w14:paraId="7762BE52" w14:textId="77777777" w:rsidR="0021069A" w:rsidRDefault="0021069A" w:rsidP="0021069A">
      <w:pPr>
        <w:pStyle w:val="Snippets"/>
      </w:pPr>
      <w:r>
        <w:t xml:space="preserve">    // Set grid tile type</w:t>
      </w:r>
    </w:p>
    <w:p w14:paraId="222C4D72" w14:textId="77777777" w:rsidR="0021069A" w:rsidRDefault="0021069A" w:rsidP="0021069A">
      <w:pPr>
        <w:pStyle w:val="Snippets"/>
      </w:pPr>
      <w:r>
        <w:t xml:space="preserve">    for (int y = 0; y &lt; levelStatic.height; y++)</w:t>
      </w:r>
    </w:p>
    <w:p w14:paraId="18A3D96C" w14:textId="77777777" w:rsidR="0021069A" w:rsidRDefault="0021069A" w:rsidP="0021069A">
      <w:pPr>
        <w:pStyle w:val="Snippets"/>
      </w:pPr>
      <w:r>
        <w:t xml:space="preserve">    {</w:t>
      </w:r>
    </w:p>
    <w:p w14:paraId="60D8B0E4" w14:textId="77777777" w:rsidR="0021069A" w:rsidRDefault="0021069A" w:rsidP="0021069A">
      <w:pPr>
        <w:pStyle w:val="Snippets"/>
      </w:pPr>
      <w:r>
        <w:t xml:space="preserve">      for (int x = 0; x &lt; levelStatic.width; x++)</w:t>
      </w:r>
    </w:p>
    <w:p w14:paraId="7406FE8E" w14:textId="77777777" w:rsidR="0021069A" w:rsidRDefault="0021069A" w:rsidP="0021069A">
      <w:pPr>
        <w:pStyle w:val="Snippets"/>
      </w:pPr>
      <w:r>
        <w:t xml:space="preserve">      {</w:t>
      </w:r>
    </w:p>
    <w:p w14:paraId="50D07FDA" w14:textId="4C90CB6A" w:rsidR="0021069A" w:rsidRDefault="0021069A" w:rsidP="0021069A">
      <w:pPr>
        <w:pStyle w:val="Snippets"/>
      </w:pPr>
      <w:r>
        <w:t xml:space="preserve">        int activeCell = y * levelStatic.width + x;</w:t>
      </w:r>
    </w:p>
    <w:p w14:paraId="69C5B572" w14:textId="77777777" w:rsidR="0021069A" w:rsidRDefault="0021069A" w:rsidP="0021069A">
      <w:pPr>
        <w:pStyle w:val="Snippets"/>
      </w:pPr>
      <w:r>
        <w:t xml:space="preserve">        if (x == 0 || y == levelStatic.height - 1) { levelStatic.tileType[activeCell] = 1; }</w:t>
      </w:r>
    </w:p>
    <w:p w14:paraId="60CEBBCA" w14:textId="77777777" w:rsidR="0021069A" w:rsidRDefault="0021069A" w:rsidP="0021069A">
      <w:pPr>
        <w:pStyle w:val="Snippets"/>
      </w:pPr>
      <w:r>
        <w:t xml:space="preserve">        else { levelStatic.tileType[activeCell] = 2; }</w:t>
      </w:r>
    </w:p>
    <w:p w14:paraId="76072B5E" w14:textId="77777777" w:rsidR="0021069A" w:rsidRDefault="0021069A" w:rsidP="0021069A">
      <w:pPr>
        <w:pStyle w:val="Snippets"/>
      </w:pPr>
      <w:r>
        <w:t xml:space="preserve">      }</w:t>
      </w:r>
    </w:p>
    <w:p w14:paraId="0164B42D" w14:textId="7AC40215" w:rsidR="0021069A" w:rsidRDefault="0021069A" w:rsidP="0021069A">
      <w:pPr>
        <w:pStyle w:val="Snippets"/>
      </w:pPr>
      <w:r>
        <w:t xml:space="preserve">    }</w:t>
      </w:r>
    </w:p>
    <w:p w14:paraId="0F60C977" w14:textId="77777777" w:rsidR="0021069A" w:rsidRDefault="0021069A" w:rsidP="0021069A">
      <w:pPr>
        <w:pStyle w:val="Snippets"/>
      </w:pPr>
      <w:r>
        <w:t xml:space="preserve">    LevelLoad(levelStatic);</w:t>
      </w:r>
    </w:p>
    <w:p w14:paraId="57AE810B" w14:textId="0F1D86AB" w:rsidR="00513187" w:rsidRPr="0021069A" w:rsidRDefault="0021069A" w:rsidP="0021069A">
      <w:pPr>
        <w:pStyle w:val="Snippets"/>
      </w:pPr>
      <w:r>
        <w:t xml:space="preserve">  }</w:t>
      </w:r>
    </w:p>
    <w:p w14:paraId="1D38E88B" w14:textId="77777777" w:rsidR="00C447C0" w:rsidRDefault="00C447C0">
      <w:pPr>
        <w:rPr>
          <w:rFonts w:asciiTheme="majorHAnsi" w:eastAsiaTheme="majorEastAsia" w:hAnsiTheme="majorHAnsi" w:cstheme="majorBidi"/>
          <w:color w:val="ED7D31" w:themeColor="accent2"/>
          <w:sz w:val="36"/>
          <w:szCs w:val="36"/>
        </w:rPr>
      </w:pPr>
      <w:r>
        <w:lastRenderedPageBreak/>
        <w:br w:type="page"/>
      </w:r>
    </w:p>
    <w:p w14:paraId="3AB3C2BF" w14:textId="32B6787C" w:rsidR="008E2251" w:rsidRDefault="008E2251" w:rsidP="008E2251">
      <w:pPr>
        <w:pStyle w:val="Heading2"/>
      </w:pPr>
      <w:r>
        <w:lastRenderedPageBreak/>
        <w:t xml:space="preserve">Small Code Changes </w:t>
      </w:r>
    </w:p>
    <w:p w14:paraId="0B49E27D" w14:textId="1DD3FD7A" w:rsidR="008E2251" w:rsidRDefault="008E2251" w:rsidP="008E2251">
      <w:r>
        <w:t>Many things had to change to accommodate a randomly generating level. I will list the comments and code of the changes.</w:t>
      </w:r>
    </w:p>
    <w:p w14:paraId="68AFE804" w14:textId="08ACE573" w:rsidR="00BD4AA0" w:rsidRDefault="00BD4AA0" w:rsidP="008E2251">
      <w:r>
        <w:t>Some logic to restriction the input so the restriction logic can work correctly.</w:t>
      </w:r>
    </w:p>
    <w:p w14:paraId="27ACC2A7" w14:textId="77777777" w:rsidR="00C447C0" w:rsidRDefault="00C447C0" w:rsidP="00C447C0">
      <w:pPr>
        <w:pStyle w:val="Snippets"/>
      </w:pPr>
      <w:r>
        <w:t>// Logic for tile type 1</w:t>
      </w:r>
    </w:p>
    <w:p w14:paraId="29B43CE9" w14:textId="77777777" w:rsidR="00C447C0" w:rsidRDefault="00C447C0" w:rsidP="00C447C0">
      <w:pPr>
        <w:pStyle w:val="Snippets"/>
      </w:pPr>
      <w:r>
        <w:t xml:space="preserve">        if (levelStatic.tileType[activeCell] == 1)</w:t>
      </w:r>
    </w:p>
    <w:p w14:paraId="029191FC" w14:textId="77777777" w:rsidR="00C447C0" w:rsidRDefault="00C447C0" w:rsidP="00C447C0">
      <w:pPr>
        <w:pStyle w:val="Snippets"/>
      </w:pPr>
      <w:r>
        <w:t xml:space="preserve">        {</w:t>
      </w:r>
    </w:p>
    <w:p w14:paraId="259A3422" w14:textId="77777777" w:rsidR="00C447C0" w:rsidRDefault="00C447C0" w:rsidP="00C447C0">
      <w:pPr>
        <w:pStyle w:val="Snippets"/>
      </w:pPr>
      <w:r>
        <w:t xml:space="preserve">          int tileNumberCorrect = 0;</w:t>
      </w:r>
    </w:p>
    <w:p w14:paraId="27CED00D" w14:textId="77777777" w:rsidR="00C447C0" w:rsidRDefault="00C447C0" w:rsidP="00C447C0">
      <w:pPr>
        <w:pStyle w:val="Snippets"/>
      </w:pPr>
      <w:r>
        <w:t xml:space="preserve">          if (x == 0)</w:t>
      </w:r>
    </w:p>
    <w:p w14:paraId="44104915" w14:textId="77777777" w:rsidR="00C447C0" w:rsidRDefault="00C447C0" w:rsidP="00C447C0">
      <w:pPr>
        <w:pStyle w:val="Snippets"/>
      </w:pPr>
      <w:r>
        <w:t xml:space="preserve">          {</w:t>
      </w:r>
    </w:p>
    <w:p w14:paraId="3FD0739C" w14:textId="77777777" w:rsidR="00C447C0" w:rsidRDefault="00C447C0" w:rsidP="00C447C0">
      <w:pPr>
        <w:pStyle w:val="Snippets"/>
      </w:pPr>
      <w:r>
        <w:t xml:space="preserve">            for (int xmax = 0; xmax &lt; levelStatic.width; xmax++)</w:t>
      </w:r>
    </w:p>
    <w:p w14:paraId="3AEFFE5D" w14:textId="77777777" w:rsidR="00C447C0" w:rsidRDefault="00C447C0" w:rsidP="00C447C0">
      <w:pPr>
        <w:pStyle w:val="Snippets"/>
      </w:pPr>
      <w:r>
        <w:t xml:space="preserve">            {</w:t>
      </w:r>
    </w:p>
    <w:p w14:paraId="23FE15B2" w14:textId="77777777" w:rsidR="00C447C0" w:rsidRDefault="00C447C0" w:rsidP="00C447C0">
      <w:pPr>
        <w:pStyle w:val="Snippets"/>
      </w:pPr>
      <w:r>
        <w:t xml:space="preserve">              int logic = activeCell + xmax;</w:t>
      </w:r>
    </w:p>
    <w:p w14:paraId="65931452" w14:textId="77777777" w:rsidR="00C447C0" w:rsidRDefault="00C447C0" w:rsidP="00C447C0">
      <w:pPr>
        <w:pStyle w:val="Snippets"/>
      </w:pPr>
      <w:r>
        <w:t xml:space="preserve">              if (0 &lt; logic &amp;&amp; logic &lt; levelStatic.width * levelStatic.height)</w:t>
      </w:r>
    </w:p>
    <w:p w14:paraId="567F72A4" w14:textId="77777777" w:rsidR="00C447C0" w:rsidRDefault="00C447C0" w:rsidP="00C447C0">
      <w:pPr>
        <w:pStyle w:val="Snippets"/>
      </w:pPr>
      <w:r>
        <w:t xml:space="preserve">              {</w:t>
      </w:r>
    </w:p>
    <w:p w14:paraId="725DEA25" w14:textId="77777777" w:rsidR="00C447C0" w:rsidRDefault="00C447C0" w:rsidP="00C447C0">
      <w:pPr>
        <w:pStyle w:val="Snippets"/>
      </w:pPr>
      <w:r>
        <w:t xml:space="preserve">                //Debug.Log(logic);</w:t>
      </w:r>
    </w:p>
    <w:p w14:paraId="17EC9537" w14:textId="77777777" w:rsidR="00C447C0" w:rsidRDefault="00C447C0" w:rsidP="00C447C0">
      <w:pPr>
        <w:pStyle w:val="Snippets"/>
      </w:pPr>
      <w:r>
        <w:t xml:space="preserve">                if (levelStatic.tileCorrect[logic] == 1) { tileNumberCorrect++; }</w:t>
      </w:r>
    </w:p>
    <w:p w14:paraId="6A25178D" w14:textId="77777777" w:rsidR="00C447C0" w:rsidRDefault="00C447C0" w:rsidP="00C447C0">
      <w:pPr>
        <w:pStyle w:val="Snippets"/>
      </w:pPr>
      <w:r>
        <w:t xml:space="preserve">              }</w:t>
      </w:r>
    </w:p>
    <w:p w14:paraId="2C055B62" w14:textId="77777777" w:rsidR="00C447C0" w:rsidRDefault="00C447C0" w:rsidP="00C447C0">
      <w:pPr>
        <w:pStyle w:val="Snippets"/>
      </w:pPr>
      <w:r>
        <w:t xml:space="preserve">            }</w:t>
      </w:r>
    </w:p>
    <w:p w14:paraId="648F8C4D" w14:textId="77777777" w:rsidR="00C447C0" w:rsidRDefault="00C447C0" w:rsidP="00C447C0">
      <w:pPr>
        <w:pStyle w:val="Snippets"/>
      </w:pPr>
      <w:r>
        <w:t xml:space="preserve">          }</w:t>
      </w:r>
    </w:p>
    <w:p w14:paraId="72064DAC" w14:textId="77777777" w:rsidR="00C447C0" w:rsidRDefault="00C447C0" w:rsidP="00C447C0">
      <w:pPr>
        <w:pStyle w:val="Snippets"/>
      </w:pPr>
      <w:r>
        <w:t xml:space="preserve">          if (y == levelStatic.height - 1)</w:t>
      </w:r>
    </w:p>
    <w:p w14:paraId="76DEA84E" w14:textId="77777777" w:rsidR="00C447C0" w:rsidRDefault="00C447C0" w:rsidP="00C447C0">
      <w:pPr>
        <w:pStyle w:val="Snippets"/>
      </w:pPr>
      <w:r>
        <w:t xml:space="preserve">          {</w:t>
      </w:r>
    </w:p>
    <w:p w14:paraId="56EBBD08" w14:textId="77777777" w:rsidR="00C447C0" w:rsidRDefault="00C447C0" w:rsidP="00C447C0">
      <w:pPr>
        <w:pStyle w:val="Snippets"/>
      </w:pPr>
      <w:r>
        <w:t xml:space="preserve">            for (int ymax = 0; ymax &lt; levelStatic.height; ymax++)</w:t>
      </w:r>
    </w:p>
    <w:p w14:paraId="55A00489" w14:textId="2B3DD884" w:rsidR="00C447C0" w:rsidRDefault="00C447C0" w:rsidP="00C447C0">
      <w:pPr>
        <w:pStyle w:val="Snippets"/>
      </w:pPr>
      <w:r>
        <w:t xml:space="preserve">            {              </w:t>
      </w:r>
    </w:p>
    <w:p w14:paraId="76DADC59" w14:textId="77777777" w:rsidR="00C447C0" w:rsidRDefault="00C447C0" w:rsidP="00C447C0">
      <w:pPr>
        <w:pStyle w:val="Snippets"/>
      </w:pPr>
      <w:r>
        <w:t xml:space="preserve">              int logic = activeCell - ymax * levelStatic.width;</w:t>
      </w:r>
    </w:p>
    <w:p w14:paraId="454447B4" w14:textId="77777777" w:rsidR="00C447C0" w:rsidRDefault="00C447C0" w:rsidP="00C447C0">
      <w:pPr>
        <w:pStyle w:val="Snippets"/>
      </w:pPr>
      <w:r>
        <w:t xml:space="preserve">              if (0 &lt; logic &amp;&amp; logic &lt;= levelStatic.width * levelStatic.height)</w:t>
      </w:r>
    </w:p>
    <w:p w14:paraId="677FAA84" w14:textId="77777777" w:rsidR="00C447C0" w:rsidRDefault="00C447C0" w:rsidP="00C447C0">
      <w:pPr>
        <w:pStyle w:val="Snippets"/>
      </w:pPr>
      <w:r>
        <w:t xml:space="preserve">              {</w:t>
      </w:r>
    </w:p>
    <w:p w14:paraId="27BD79E6" w14:textId="77777777" w:rsidR="00C447C0" w:rsidRDefault="00C447C0" w:rsidP="00C447C0">
      <w:pPr>
        <w:pStyle w:val="Snippets"/>
      </w:pPr>
      <w:r>
        <w:t xml:space="preserve">                //Debug.Log(logic);</w:t>
      </w:r>
    </w:p>
    <w:p w14:paraId="2AFA2E45" w14:textId="77777777" w:rsidR="00C447C0" w:rsidRDefault="00C447C0" w:rsidP="00C447C0">
      <w:pPr>
        <w:pStyle w:val="Snippets"/>
      </w:pPr>
      <w:r>
        <w:t xml:space="preserve">                if (levelStatic.tileCorrect[logic] == 1) { tileNumberCorrect++; }</w:t>
      </w:r>
    </w:p>
    <w:p w14:paraId="5ACDCC01" w14:textId="77777777" w:rsidR="00C447C0" w:rsidRDefault="00C447C0" w:rsidP="00C447C0">
      <w:pPr>
        <w:pStyle w:val="Snippets"/>
      </w:pPr>
      <w:r>
        <w:t xml:space="preserve">              }</w:t>
      </w:r>
    </w:p>
    <w:p w14:paraId="24183262" w14:textId="77777777" w:rsidR="00C447C0" w:rsidRDefault="00C447C0" w:rsidP="00C447C0">
      <w:pPr>
        <w:pStyle w:val="Snippets"/>
      </w:pPr>
      <w:r>
        <w:t xml:space="preserve">            }</w:t>
      </w:r>
    </w:p>
    <w:p w14:paraId="4F51A248" w14:textId="77777777" w:rsidR="00C447C0" w:rsidRDefault="00C447C0" w:rsidP="00C447C0">
      <w:pPr>
        <w:pStyle w:val="Snippets"/>
      </w:pPr>
      <w:r>
        <w:t xml:space="preserve">          }</w:t>
      </w:r>
    </w:p>
    <w:p w14:paraId="09CB8558" w14:textId="44B10B91" w:rsidR="00C447C0" w:rsidRDefault="00C447C0" w:rsidP="00C447C0">
      <w:pPr>
        <w:pStyle w:val="Snippets"/>
      </w:pPr>
      <w:r>
        <w:t xml:space="preserve">          //</w:t>
      </w:r>
      <w:r w:rsidR="00D27D47">
        <w:t xml:space="preserve"> </w:t>
      </w:r>
      <w:r>
        <w:t>Applies the static level type 1 restrictions</w:t>
      </w:r>
    </w:p>
    <w:p w14:paraId="5FC724A2" w14:textId="77777777" w:rsidR="00C447C0" w:rsidRDefault="00C447C0" w:rsidP="00C447C0">
      <w:pPr>
        <w:pStyle w:val="Snippets"/>
      </w:pPr>
      <w:r>
        <w:t xml:space="preserve">          if (Array.Exists&lt;int&gt;(levelStatic.type1RestrictX, element =&gt; element.Equals(tileNumberCorrect)) &amp;&amp;</w:t>
      </w:r>
    </w:p>
    <w:p w14:paraId="301A3732" w14:textId="6B28D580" w:rsidR="00C447C0" w:rsidRDefault="00C447C0" w:rsidP="00C447C0">
      <w:pPr>
        <w:pStyle w:val="Snippets"/>
      </w:pPr>
      <w:r>
        <w:t xml:space="preserve">          Array.Exists&lt;int&gt;(levelStatic.type1RestrictY, element =&gt; element.Equals(tileNumberCorrect))) { tileNumberCorrect = 0; }</w:t>
      </w:r>
    </w:p>
    <w:p w14:paraId="78C43AA6" w14:textId="77777777" w:rsidR="00C447C0" w:rsidRDefault="00C447C0" w:rsidP="00C447C0">
      <w:pPr>
        <w:pStyle w:val="Snippets"/>
      </w:pPr>
      <w:r>
        <w:t xml:space="preserve">          number_value.text = tileNumberCorrect.ToString();</w:t>
      </w:r>
    </w:p>
    <w:p w14:paraId="7D07AC6E" w14:textId="1B0AE912" w:rsidR="00C447C0" w:rsidRDefault="00C447C0" w:rsidP="00C447C0">
      <w:pPr>
        <w:pStyle w:val="Snippets"/>
      </w:pPr>
      <w:r>
        <w:t xml:space="preserve">        }</w:t>
      </w:r>
    </w:p>
    <w:p w14:paraId="0E8CD167" w14:textId="70A1D3DE" w:rsidR="000C7769" w:rsidRDefault="000C7769" w:rsidP="008E2251">
      <w:r>
        <w:br w:type="page"/>
      </w:r>
    </w:p>
    <w:p w14:paraId="1D49B564" w14:textId="785AF62A" w:rsidR="000218AC" w:rsidRDefault="00FD3615" w:rsidP="000218AC">
      <w:pPr>
        <w:pStyle w:val="Heading1"/>
      </w:pPr>
      <w:r>
        <w:lastRenderedPageBreak/>
        <w:t>Dialogue System</w:t>
      </w:r>
    </w:p>
    <w:p w14:paraId="348F11D2" w14:textId="3FA85885" w:rsidR="00117FC4" w:rsidRDefault="00117FC4" w:rsidP="00117FC4">
      <w:pPr>
        <w:pStyle w:val="Heading2"/>
      </w:pPr>
      <w:r>
        <w:t>Brief</w:t>
      </w:r>
    </w:p>
    <w:p w14:paraId="30BD0584" w14:textId="7564BC0C" w:rsidR="00B3217C" w:rsidRDefault="001D5C9E">
      <w:r>
        <w:t xml:space="preserve">This section </w:t>
      </w:r>
      <w:r w:rsidR="00762481">
        <w:t xml:space="preserve">will implement a new system for displaying text from our narrator. This will be used to </w:t>
      </w:r>
      <w:r w:rsidR="00B3217C">
        <w:t>display the tutorial dialogue in a readable manor. All normal dialogue conventions should apply like being able to skip dialog by clicking the screen.</w:t>
      </w:r>
    </w:p>
    <w:p w14:paraId="5F76B92F" w14:textId="69356874" w:rsidR="0022133D" w:rsidRDefault="00B3217C">
      <w:r>
        <w:t xml:space="preserve">The other addition will be true enumeration states that control what things get displayed on screen. Menus, Game and Dialogue should all have multiple enumerations. No longer should </w:t>
      </w:r>
      <w:r w:rsidR="00432086">
        <w:t xml:space="preserve">you enable or disable the game object, </w:t>
      </w:r>
      <w:r w:rsidR="0022133D">
        <w:t>some</w:t>
      </w:r>
      <w:r w:rsidR="00432086">
        <w:t xml:space="preserve"> state machine based on enumerations should control it.</w:t>
      </w:r>
      <w:r w:rsidR="0022133D">
        <w:t xml:space="preserve"> Each state machine should only run once in the update function so there should be </w:t>
      </w:r>
      <w:r w:rsidR="00461A8F">
        <w:t>a</w:t>
      </w:r>
      <w:r w:rsidR="0022133D">
        <w:t xml:space="preserve"> standby enumeration.</w:t>
      </w:r>
    </w:p>
    <w:p w14:paraId="3A4E8863" w14:textId="77777777" w:rsidR="00DB26DE" w:rsidRDefault="00DB26DE" w:rsidP="00DB26DE">
      <w:pPr>
        <w:pStyle w:val="Heading2"/>
      </w:pPr>
      <w:r>
        <w:t>Enumeration States</w:t>
      </w:r>
    </w:p>
    <w:p w14:paraId="0BEEC43B" w14:textId="0DC686D0" w:rsidR="00FB7977" w:rsidRDefault="00DB26DE" w:rsidP="00DB26DE">
      <w:r>
        <w:t xml:space="preserve">This will be in place of the Boolean variables </w:t>
      </w:r>
      <w:r w:rsidR="00995635">
        <w:t>that control</w:t>
      </w:r>
      <w:r>
        <w:t xml:space="preserve"> function</w:t>
      </w:r>
      <w:r w:rsidR="00995635">
        <w:t>s</w:t>
      </w:r>
      <w:r>
        <w:t xml:space="preserve"> to change the active visibility of the GameObjects. All these systems will be replaced </w:t>
      </w:r>
      <w:r w:rsidR="00995635">
        <w:t>with</w:t>
      </w:r>
      <w:r>
        <w:t xml:space="preserve"> enumeration variables, that when changed will set the active visibility. This will be done on the condition that </w:t>
      </w:r>
      <w:r w:rsidR="00D4620D">
        <w:t>it</w:t>
      </w:r>
      <w:r>
        <w:t xml:space="preserve"> </w:t>
      </w:r>
      <w:r w:rsidR="001820FE">
        <w:t>is not</w:t>
      </w:r>
      <w:r>
        <w:t xml:space="preserve"> already active or un</w:t>
      </w:r>
      <w:r w:rsidR="006D78BE">
        <w:t>-</w:t>
      </w:r>
      <w:r>
        <w:t>active to avoid duplicat</w:t>
      </w:r>
      <w:r w:rsidR="00995635">
        <w:t>e execution during runtime</w:t>
      </w:r>
      <w:r w:rsidR="00D4620D">
        <w:t>.</w:t>
      </w:r>
    </w:p>
    <w:p w14:paraId="42C7A9D5" w14:textId="7560FA90" w:rsidR="00D425D1" w:rsidRDefault="00D425D1" w:rsidP="00DB26DE">
      <w:r>
        <w:t>There is an order the states variables and their update if statements.</w:t>
      </w:r>
    </w:p>
    <w:p w14:paraId="26574348" w14:textId="63C01F72" w:rsidR="00D425D1" w:rsidRDefault="00D425D1" w:rsidP="00D425D1">
      <w:pPr>
        <w:pStyle w:val="ListParagraph"/>
        <w:numPr>
          <w:ilvl w:val="0"/>
          <w:numId w:val="19"/>
        </w:numPr>
      </w:pPr>
      <w:r>
        <w:t>Game States</w:t>
      </w:r>
    </w:p>
    <w:p w14:paraId="5C8354A5" w14:textId="25CD275A" w:rsidR="00D425D1" w:rsidRDefault="00D425D1" w:rsidP="00D425D1">
      <w:pPr>
        <w:pStyle w:val="ListParagraph"/>
        <w:numPr>
          <w:ilvl w:val="0"/>
          <w:numId w:val="19"/>
        </w:numPr>
      </w:pPr>
      <w:r>
        <w:t>Menu States</w:t>
      </w:r>
    </w:p>
    <w:p w14:paraId="4A6B5D32" w14:textId="7B89623E" w:rsidR="00D425D1" w:rsidRDefault="00D425D1" w:rsidP="00D425D1">
      <w:pPr>
        <w:pStyle w:val="ListParagraph"/>
        <w:numPr>
          <w:ilvl w:val="0"/>
          <w:numId w:val="19"/>
        </w:numPr>
      </w:pPr>
      <w:r>
        <w:t>Mouse States</w:t>
      </w:r>
    </w:p>
    <w:p w14:paraId="608AD058" w14:textId="0C2D1F15" w:rsidR="00D425D1" w:rsidRDefault="00D425D1" w:rsidP="00D425D1">
      <w:pPr>
        <w:pStyle w:val="ListParagraph"/>
        <w:numPr>
          <w:ilvl w:val="0"/>
          <w:numId w:val="19"/>
        </w:numPr>
      </w:pPr>
      <w:r>
        <w:t>Run</w:t>
      </w:r>
      <w:r w:rsidR="00165FB7">
        <w:t>-</w:t>
      </w:r>
      <w:r>
        <w:t>time States</w:t>
      </w:r>
    </w:p>
    <w:p w14:paraId="2BF577FA" w14:textId="58496970" w:rsidR="00FB7977" w:rsidRDefault="00FB7977" w:rsidP="00FB7977">
      <w:pPr>
        <w:pStyle w:val="Heading3"/>
      </w:pPr>
      <w:r>
        <w:t>Result</w:t>
      </w:r>
    </w:p>
    <w:p w14:paraId="135ECEDF" w14:textId="2B1B517E" w:rsidR="0093224F" w:rsidRPr="0093224F" w:rsidRDefault="0093224F" w:rsidP="0093224F">
      <w:r>
        <w:t>Each time a menu states change the game state should be set as</w:t>
      </w:r>
      <w:r w:rsidR="00F9354E">
        <w:t xml:space="preserve"> </w:t>
      </w:r>
      <w:r>
        <w:t>well</w:t>
      </w:r>
      <w:r w:rsidR="00C2128C">
        <w:t>.</w:t>
      </w:r>
    </w:p>
    <w:p w14:paraId="1170F181" w14:textId="76E385C8" w:rsidR="009F3889" w:rsidRDefault="009F3889" w:rsidP="009F3889">
      <w:pPr>
        <w:pStyle w:val="Snippets"/>
      </w:pPr>
      <w:r>
        <w:t xml:space="preserve">  public enum GameState</w:t>
      </w:r>
    </w:p>
    <w:p w14:paraId="34EDA081" w14:textId="77777777" w:rsidR="009F3889" w:rsidRDefault="009F3889" w:rsidP="009F3889">
      <w:pPr>
        <w:pStyle w:val="Snippets"/>
      </w:pPr>
      <w:r>
        <w:t xml:space="preserve">  {</w:t>
      </w:r>
    </w:p>
    <w:p w14:paraId="1B334903" w14:textId="77777777" w:rsidR="009F3889" w:rsidRDefault="009F3889" w:rsidP="009F3889">
      <w:pPr>
        <w:pStyle w:val="Snippets"/>
      </w:pPr>
      <w:r>
        <w:t xml:space="preserve">    Game,</w:t>
      </w:r>
    </w:p>
    <w:p w14:paraId="1984AAE5" w14:textId="77777777" w:rsidR="009F3889" w:rsidRDefault="009F3889" w:rsidP="009F3889">
      <w:pPr>
        <w:pStyle w:val="Snippets"/>
      </w:pPr>
      <w:r>
        <w:t xml:space="preserve">    Menu</w:t>
      </w:r>
    </w:p>
    <w:p w14:paraId="119CCC84" w14:textId="77777777" w:rsidR="009F3889" w:rsidRDefault="009F3889" w:rsidP="009F3889">
      <w:pPr>
        <w:pStyle w:val="Snippets"/>
      </w:pPr>
      <w:r>
        <w:t xml:space="preserve">  }</w:t>
      </w:r>
    </w:p>
    <w:p w14:paraId="475E95B5" w14:textId="77777777" w:rsidR="009F3889" w:rsidRDefault="009F3889" w:rsidP="009F3889">
      <w:pPr>
        <w:pStyle w:val="Snippets"/>
      </w:pPr>
      <w:r>
        <w:t xml:space="preserve">  public GameState gameState;</w:t>
      </w:r>
    </w:p>
    <w:p w14:paraId="12A20B9C" w14:textId="77777777" w:rsidR="009F3889" w:rsidRDefault="009F3889" w:rsidP="009F3889">
      <w:pPr>
        <w:pStyle w:val="Snippets"/>
      </w:pPr>
    </w:p>
    <w:p w14:paraId="6DA424C1" w14:textId="77777777" w:rsidR="009F3889" w:rsidRDefault="009F3889" w:rsidP="009F3889">
      <w:pPr>
        <w:pStyle w:val="Snippets"/>
      </w:pPr>
      <w:r>
        <w:t xml:space="preserve">  public enum MenuState</w:t>
      </w:r>
    </w:p>
    <w:p w14:paraId="4D22EC16" w14:textId="77777777" w:rsidR="009F3889" w:rsidRDefault="009F3889" w:rsidP="009F3889">
      <w:pPr>
        <w:pStyle w:val="Snippets"/>
      </w:pPr>
      <w:r>
        <w:t xml:space="preserve">  {</w:t>
      </w:r>
    </w:p>
    <w:p w14:paraId="4FC7D817" w14:textId="77777777" w:rsidR="009F3889" w:rsidRDefault="009F3889" w:rsidP="009F3889">
      <w:pPr>
        <w:pStyle w:val="Snippets"/>
      </w:pPr>
      <w:r>
        <w:t xml:space="preserve">    Main,</w:t>
      </w:r>
    </w:p>
    <w:p w14:paraId="40B9CADD" w14:textId="77777777" w:rsidR="009F3889" w:rsidRDefault="009F3889" w:rsidP="009F3889">
      <w:pPr>
        <w:pStyle w:val="Snippets"/>
      </w:pPr>
      <w:r>
        <w:t xml:space="preserve">    Select,</w:t>
      </w:r>
    </w:p>
    <w:p w14:paraId="32A85854" w14:textId="77777777" w:rsidR="009F3889" w:rsidRDefault="009F3889" w:rsidP="009F3889">
      <w:pPr>
        <w:pStyle w:val="Snippets"/>
      </w:pPr>
      <w:r>
        <w:t xml:space="preserve">    Popup,</w:t>
      </w:r>
    </w:p>
    <w:p w14:paraId="7F515266" w14:textId="77777777" w:rsidR="009F3889" w:rsidRDefault="009F3889" w:rsidP="009F3889">
      <w:pPr>
        <w:pStyle w:val="Snippets"/>
      </w:pPr>
      <w:r>
        <w:t xml:space="preserve">    Game</w:t>
      </w:r>
    </w:p>
    <w:p w14:paraId="6DD3029F" w14:textId="77777777" w:rsidR="009F3889" w:rsidRDefault="009F3889" w:rsidP="009F3889">
      <w:pPr>
        <w:pStyle w:val="Snippets"/>
      </w:pPr>
      <w:r>
        <w:t xml:space="preserve">  }</w:t>
      </w:r>
    </w:p>
    <w:p w14:paraId="5318796F" w14:textId="77777777" w:rsidR="009F3889" w:rsidRDefault="009F3889" w:rsidP="009F3889">
      <w:pPr>
        <w:pStyle w:val="Snippets"/>
      </w:pPr>
      <w:r>
        <w:t xml:space="preserve">  public MenuState menuState;</w:t>
      </w:r>
    </w:p>
    <w:p w14:paraId="6CF771E9" w14:textId="77777777" w:rsidR="009F3889" w:rsidRDefault="009F3889" w:rsidP="009F3889">
      <w:pPr>
        <w:pStyle w:val="Snippets"/>
      </w:pPr>
    </w:p>
    <w:p w14:paraId="6BD9E8A2" w14:textId="77777777" w:rsidR="009F3889" w:rsidRDefault="009F3889" w:rsidP="009F3889">
      <w:pPr>
        <w:pStyle w:val="Snippets"/>
      </w:pPr>
      <w:r>
        <w:t xml:space="preserve">  public enum MouseTileState</w:t>
      </w:r>
    </w:p>
    <w:p w14:paraId="21BE8BC2" w14:textId="77777777" w:rsidR="009F3889" w:rsidRDefault="009F3889" w:rsidP="009F3889">
      <w:pPr>
        <w:pStyle w:val="Snippets"/>
      </w:pPr>
      <w:r>
        <w:t xml:space="preserve">  {</w:t>
      </w:r>
    </w:p>
    <w:p w14:paraId="26046386" w14:textId="77777777" w:rsidR="009F3889" w:rsidRDefault="009F3889" w:rsidP="009F3889">
      <w:pPr>
        <w:pStyle w:val="Snippets"/>
      </w:pPr>
      <w:r>
        <w:t xml:space="preserve">    Wait,</w:t>
      </w:r>
    </w:p>
    <w:p w14:paraId="116AE18D" w14:textId="77777777" w:rsidR="009F3889" w:rsidRDefault="009F3889" w:rsidP="009F3889">
      <w:pPr>
        <w:pStyle w:val="Snippets"/>
      </w:pPr>
      <w:r>
        <w:t xml:space="preserve">    UnSelect,</w:t>
      </w:r>
    </w:p>
    <w:p w14:paraId="4C5B97D8" w14:textId="77777777" w:rsidR="009F3889" w:rsidRDefault="009F3889" w:rsidP="009F3889">
      <w:pPr>
        <w:pStyle w:val="Snippets"/>
      </w:pPr>
      <w:r>
        <w:t xml:space="preserve">    Select</w:t>
      </w:r>
    </w:p>
    <w:p w14:paraId="70DD0718" w14:textId="77777777" w:rsidR="009F3889" w:rsidRDefault="009F3889" w:rsidP="009F3889">
      <w:pPr>
        <w:pStyle w:val="Snippets"/>
      </w:pPr>
      <w:r>
        <w:t xml:space="preserve">  }</w:t>
      </w:r>
    </w:p>
    <w:p w14:paraId="6A660473" w14:textId="77777777" w:rsidR="009F3889" w:rsidRDefault="009F3889" w:rsidP="009F3889">
      <w:pPr>
        <w:pStyle w:val="Snippets"/>
      </w:pPr>
      <w:r>
        <w:t xml:space="preserve">  public MouseTileState mouseTileState;</w:t>
      </w:r>
    </w:p>
    <w:p w14:paraId="6DB466F3" w14:textId="77777777" w:rsidR="009F3889" w:rsidRDefault="009F3889" w:rsidP="009F3889">
      <w:pPr>
        <w:pStyle w:val="Snippets"/>
      </w:pPr>
    </w:p>
    <w:p w14:paraId="66D323F0" w14:textId="56F770EF" w:rsidR="009F3889" w:rsidRDefault="009F3889" w:rsidP="009F3889">
      <w:pPr>
        <w:pStyle w:val="Snippets"/>
      </w:pPr>
      <w:r>
        <w:t xml:space="preserve">  public enum RunState</w:t>
      </w:r>
    </w:p>
    <w:p w14:paraId="4D168F98" w14:textId="77777777" w:rsidR="009F3889" w:rsidRDefault="009F3889" w:rsidP="009F3889">
      <w:pPr>
        <w:pStyle w:val="Snippets"/>
      </w:pPr>
      <w:r>
        <w:t xml:space="preserve">  {</w:t>
      </w:r>
    </w:p>
    <w:p w14:paraId="758F9926" w14:textId="77777777" w:rsidR="009F3889" w:rsidRDefault="009F3889" w:rsidP="009F3889">
      <w:pPr>
        <w:pStyle w:val="Snippets"/>
      </w:pPr>
      <w:r>
        <w:t xml:space="preserve">    Transition,</w:t>
      </w:r>
    </w:p>
    <w:p w14:paraId="20F34C54" w14:textId="77777777" w:rsidR="009F3889" w:rsidRDefault="009F3889" w:rsidP="009F3889">
      <w:pPr>
        <w:pStyle w:val="Snippets"/>
      </w:pPr>
      <w:r>
        <w:t xml:space="preserve">    Menu,</w:t>
      </w:r>
    </w:p>
    <w:p w14:paraId="30C4005E" w14:textId="77777777" w:rsidR="009F3889" w:rsidRDefault="009F3889" w:rsidP="009F3889">
      <w:pPr>
        <w:pStyle w:val="Snippets"/>
      </w:pPr>
      <w:r>
        <w:t xml:space="preserve">    Game</w:t>
      </w:r>
    </w:p>
    <w:p w14:paraId="6A4EE56C" w14:textId="77777777" w:rsidR="009F3889" w:rsidRDefault="009F3889" w:rsidP="009F3889">
      <w:pPr>
        <w:pStyle w:val="Snippets"/>
      </w:pPr>
      <w:r>
        <w:t xml:space="preserve">  }</w:t>
      </w:r>
    </w:p>
    <w:p w14:paraId="2661C401" w14:textId="6FC440D0" w:rsidR="00DF35D5" w:rsidRDefault="009F3889" w:rsidP="009F3889">
      <w:pPr>
        <w:pStyle w:val="Snippets"/>
      </w:pPr>
      <w:r>
        <w:t xml:space="preserve">  public RunState runState;</w:t>
      </w:r>
      <w:r w:rsidR="00DF35D5">
        <w:br w:type="page"/>
      </w:r>
    </w:p>
    <w:p w14:paraId="158EF439" w14:textId="77777777" w:rsidR="0089724E" w:rsidRDefault="00DF35D5" w:rsidP="00DF35D5">
      <w:pPr>
        <w:pStyle w:val="Heading2"/>
      </w:pPr>
      <w:r>
        <w:lastRenderedPageBreak/>
        <w:t>Drag Selection</w:t>
      </w:r>
    </w:p>
    <w:p w14:paraId="46C2FB07" w14:textId="77777777" w:rsidR="006F5FC6" w:rsidRDefault="00E61C69" w:rsidP="0089724E">
      <w:r>
        <w:t xml:space="preserve">A simple State was added to change based on what tile was selected. By using the built in </w:t>
      </w:r>
      <w:r w:rsidR="00840933">
        <w:t>variable</w:t>
      </w:r>
      <w:r>
        <w:t xml:space="preserve"> GetMouseDown(0)</w:t>
      </w:r>
      <w:r w:rsidR="006F5FC6">
        <w:t xml:space="preserve"> was able to have the tile blink on and off. I just needed the simple state 0, 1, 2 to indicate the base selected tile.</w:t>
      </w:r>
    </w:p>
    <w:p w14:paraId="11C81E8D" w14:textId="774FA0AD" w:rsidR="006F5FC6" w:rsidRDefault="006F5FC6" w:rsidP="006F5FC6">
      <w:pPr>
        <w:pStyle w:val="Snippets"/>
      </w:pPr>
      <w:r>
        <w:t xml:space="preserve">    if (Input.GetMouseButton(0) &amp;&amp; !Input.GetMouseButtonUp(0) || !MainGame.gameState)</w:t>
      </w:r>
    </w:p>
    <w:p w14:paraId="4DB18ABD" w14:textId="77777777" w:rsidR="006F5FC6" w:rsidRDefault="006F5FC6" w:rsidP="006F5FC6">
      <w:pPr>
        <w:pStyle w:val="Snippets"/>
      </w:pPr>
    </w:p>
    <w:p w14:paraId="4B9AD506" w14:textId="3922C2BA" w:rsidR="006F5FC6" w:rsidRDefault="0080166E" w:rsidP="0080166E">
      <w:pPr>
        <w:pStyle w:val="Snippets"/>
      </w:pPr>
      <w:r>
        <w:t xml:space="preserve">      </w:t>
      </w:r>
      <w:r w:rsidR="006F5FC6">
        <w:t>if (tileVector_int.z == 0)</w:t>
      </w:r>
    </w:p>
    <w:p w14:paraId="0DEB1D6D" w14:textId="77777777" w:rsidR="006F5FC6" w:rsidRDefault="006F5FC6" w:rsidP="006F5FC6">
      <w:pPr>
        <w:pStyle w:val="Snippets"/>
      </w:pPr>
      <w:r>
        <w:t xml:space="preserve">      {</w:t>
      </w:r>
    </w:p>
    <w:p w14:paraId="0FD494B3" w14:textId="77777777" w:rsidR="006F5FC6" w:rsidRDefault="006F5FC6" w:rsidP="006F5FC6">
      <w:pPr>
        <w:pStyle w:val="Snippets"/>
      </w:pPr>
      <w:r>
        <w:t xml:space="preserve">        if (MainGame.MapClick.GetColor(tileVector_int) == Color.white &amp;&amp; MainGame.mouseState == 0 || MainGame.mouseState == 1)</w:t>
      </w:r>
    </w:p>
    <w:p w14:paraId="6959500C" w14:textId="77777777" w:rsidR="006F5FC6" w:rsidRDefault="006F5FC6" w:rsidP="006F5FC6">
      <w:pPr>
        <w:pStyle w:val="Snippets"/>
      </w:pPr>
      <w:r>
        <w:t xml:space="preserve">        {</w:t>
      </w:r>
    </w:p>
    <w:p w14:paraId="2260BEF8" w14:textId="77777777" w:rsidR="006F5FC6" w:rsidRDefault="006F5FC6" w:rsidP="006F5FC6">
      <w:pPr>
        <w:pStyle w:val="Snippets"/>
      </w:pPr>
      <w:r>
        <w:t xml:space="preserve">          MainGame.SetTileColour(new Color(200, 0, 0), tileVector_int);</w:t>
      </w:r>
    </w:p>
    <w:p w14:paraId="748AE511" w14:textId="77777777" w:rsidR="006F5FC6" w:rsidRDefault="006F5FC6" w:rsidP="006F5FC6">
      <w:pPr>
        <w:pStyle w:val="Snippets"/>
      </w:pPr>
      <w:r>
        <w:t xml:space="preserve">          levelActive.tileSelected[MainGame.LevelArrayIndex_create(tileVector_int)] = 1;</w:t>
      </w:r>
    </w:p>
    <w:p w14:paraId="0F82A721" w14:textId="77777777" w:rsidR="006F5FC6" w:rsidRDefault="006F5FC6" w:rsidP="006F5FC6">
      <w:pPr>
        <w:pStyle w:val="Snippets"/>
      </w:pPr>
      <w:r>
        <w:t xml:space="preserve">          // Debug.Log(tileVector_int);</w:t>
      </w:r>
    </w:p>
    <w:p w14:paraId="49FFC140" w14:textId="44D40BC7" w:rsidR="006F5FC6" w:rsidRDefault="006F5FC6" w:rsidP="006F5FC6">
      <w:pPr>
        <w:pStyle w:val="Snippets"/>
      </w:pPr>
      <w:r>
        <w:t xml:space="preserve">          MainGame.tileCorrect_countdown++;</w:t>
      </w:r>
    </w:p>
    <w:p w14:paraId="73A57E0D" w14:textId="77777777" w:rsidR="006F5FC6" w:rsidRDefault="006F5FC6" w:rsidP="006F5FC6">
      <w:pPr>
        <w:pStyle w:val="Snippets"/>
      </w:pPr>
      <w:r>
        <w:t xml:space="preserve">          MainGame.mouseState = 1;</w:t>
      </w:r>
    </w:p>
    <w:p w14:paraId="2EE1B5B4" w14:textId="77777777" w:rsidR="006F5FC6" w:rsidRDefault="006F5FC6" w:rsidP="006F5FC6">
      <w:pPr>
        <w:pStyle w:val="Snippets"/>
      </w:pPr>
      <w:r>
        <w:t xml:space="preserve">        }</w:t>
      </w:r>
    </w:p>
    <w:p w14:paraId="24049355" w14:textId="77777777" w:rsidR="006F5FC6" w:rsidRDefault="006F5FC6" w:rsidP="006F5FC6">
      <w:pPr>
        <w:pStyle w:val="Snippets"/>
      </w:pPr>
      <w:r>
        <w:t xml:space="preserve">        else if(MainGame.mouseState == 0 || MainGame.mouseState == 2)</w:t>
      </w:r>
    </w:p>
    <w:p w14:paraId="5E94EEA8" w14:textId="77777777" w:rsidR="006F5FC6" w:rsidRDefault="006F5FC6" w:rsidP="006F5FC6">
      <w:pPr>
        <w:pStyle w:val="Snippets"/>
      </w:pPr>
      <w:r>
        <w:t xml:space="preserve">        {</w:t>
      </w:r>
    </w:p>
    <w:p w14:paraId="12948783" w14:textId="77777777" w:rsidR="006F5FC6" w:rsidRDefault="006F5FC6" w:rsidP="006F5FC6">
      <w:pPr>
        <w:pStyle w:val="Snippets"/>
      </w:pPr>
      <w:r>
        <w:t xml:space="preserve">          MainGame.SetTileColour(Color.white, tileVector_int);</w:t>
      </w:r>
    </w:p>
    <w:p w14:paraId="671F7651" w14:textId="77777777" w:rsidR="006F5FC6" w:rsidRDefault="006F5FC6" w:rsidP="006F5FC6">
      <w:pPr>
        <w:pStyle w:val="Snippets"/>
      </w:pPr>
      <w:r>
        <w:t xml:space="preserve">          levelActive.tileSelected[MainGame.LevelArrayIndex_create(tileVector_int)] = 0;</w:t>
      </w:r>
    </w:p>
    <w:p w14:paraId="3D0AF770" w14:textId="77777777" w:rsidR="006F5FC6" w:rsidRDefault="006F5FC6" w:rsidP="006F5FC6">
      <w:pPr>
        <w:pStyle w:val="Snippets"/>
      </w:pPr>
      <w:r>
        <w:t xml:space="preserve">          // Debug.Log(tileVector_int);</w:t>
      </w:r>
    </w:p>
    <w:p w14:paraId="2A637028" w14:textId="15D49FBF" w:rsidR="006F5FC6" w:rsidRDefault="006F5FC6" w:rsidP="006F5FC6">
      <w:pPr>
        <w:pStyle w:val="Snippets"/>
      </w:pPr>
      <w:r>
        <w:t xml:space="preserve">          MainGame.tileCorrect_countdown--;</w:t>
      </w:r>
    </w:p>
    <w:p w14:paraId="43D2702B" w14:textId="77777777" w:rsidR="006F5FC6" w:rsidRDefault="006F5FC6" w:rsidP="006F5FC6">
      <w:pPr>
        <w:pStyle w:val="Snippets"/>
      </w:pPr>
      <w:r>
        <w:t xml:space="preserve">          MainGame.mouseState = 2;</w:t>
      </w:r>
    </w:p>
    <w:p w14:paraId="54D7EC1C" w14:textId="2EB44DD3" w:rsidR="006F5FC6" w:rsidRDefault="006F5FC6" w:rsidP="006F5FC6">
      <w:pPr>
        <w:pStyle w:val="Snippets"/>
      </w:pPr>
      <w:r>
        <w:t xml:space="preserve">        }</w:t>
      </w:r>
    </w:p>
    <w:p w14:paraId="561A66B3" w14:textId="77777777" w:rsidR="006F5FC6" w:rsidRDefault="006F5FC6" w:rsidP="006F5FC6">
      <w:pPr>
        <w:pStyle w:val="Snippets"/>
      </w:pPr>
    </w:p>
    <w:p w14:paraId="1E0DB921" w14:textId="77777777" w:rsidR="006F5FC6" w:rsidRDefault="006F5FC6" w:rsidP="006F5FC6">
      <w:pPr>
        <w:pStyle w:val="Snippets"/>
      </w:pPr>
      <w:r>
        <w:t xml:space="preserve">   if (Input.GetMouseButtonUp(0))</w:t>
      </w:r>
    </w:p>
    <w:p w14:paraId="0F83E28F" w14:textId="77777777" w:rsidR="006F5FC6" w:rsidRDefault="006F5FC6" w:rsidP="006F5FC6">
      <w:pPr>
        <w:pStyle w:val="Snippets"/>
      </w:pPr>
      <w:r>
        <w:t xml:space="preserve">    {</w:t>
      </w:r>
    </w:p>
    <w:p w14:paraId="51974AEF" w14:textId="77777777" w:rsidR="006F5FC6" w:rsidRDefault="006F5FC6" w:rsidP="006F5FC6">
      <w:pPr>
        <w:pStyle w:val="Snippets"/>
      </w:pPr>
      <w:r>
        <w:t xml:space="preserve">      MainGame.mouseState = 0;</w:t>
      </w:r>
    </w:p>
    <w:p w14:paraId="089A597A" w14:textId="77777777" w:rsidR="008438A6" w:rsidRDefault="006F5FC6" w:rsidP="006F5FC6">
      <w:pPr>
        <w:pStyle w:val="Snippets"/>
      </w:pPr>
      <w:r>
        <w:t xml:space="preserve">    }</w:t>
      </w:r>
    </w:p>
    <w:p w14:paraId="1E0870E6" w14:textId="77777777" w:rsidR="00DD77E1" w:rsidRDefault="00DD77E1">
      <w:pPr>
        <w:rPr>
          <w:rFonts w:asciiTheme="majorHAnsi" w:eastAsiaTheme="majorEastAsia" w:hAnsiTheme="majorHAnsi" w:cstheme="majorBidi"/>
          <w:color w:val="ED7D31" w:themeColor="accent2"/>
          <w:sz w:val="36"/>
          <w:szCs w:val="36"/>
        </w:rPr>
      </w:pPr>
      <w:r>
        <w:br w:type="page"/>
      </w:r>
    </w:p>
    <w:p w14:paraId="432BD2A4" w14:textId="17226850" w:rsidR="006B3EB5" w:rsidRDefault="006B3EB5" w:rsidP="008438A6">
      <w:pPr>
        <w:pStyle w:val="Heading2"/>
      </w:pPr>
      <w:r>
        <w:lastRenderedPageBreak/>
        <w:t>Text Typing Animation</w:t>
      </w:r>
    </w:p>
    <w:p w14:paraId="1CDEF2E0" w14:textId="02CF2368" w:rsidR="00DD77E1" w:rsidRDefault="00DD77E1" w:rsidP="006B3EB5">
      <w:r>
        <w:t>This implementation rely entirely on the state machine, this means it can be completely controlled by the MainGame and only sends the string needed to be displayed into the LevelUpdate. Future implementations can interrupt asynchronous processes like a text animation without issues. For example a LevelUpdate function could contain animate or not parameter that could be overridden based on pressing the button.</w:t>
      </w:r>
    </w:p>
    <w:p w14:paraId="03888332" w14:textId="77777777" w:rsidR="00DD77E1" w:rsidRDefault="00DD77E1" w:rsidP="00DD77E1">
      <w:pPr>
        <w:pStyle w:val="Snippets"/>
      </w:pPr>
      <w:r>
        <w:t xml:space="preserve">  // Dialogue States</w:t>
      </w:r>
    </w:p>
    <w:p w14:paraId="271DD0E2" w14:textId="77777777" w:rsidR="00DD77E1" w:rsidRDefault="00DD77E1" w:rsidP="00DD77E1">
      <w:pPr>
        <w:pStyle w:val="Snippets"/>
      </w:pPr>
      <w:r>
        <w:t xml:space="preserve">    </w:t>
      </w:r>
      <w:r>
        <w:rPr>
          <w:color w:val="0000FF"/>
        </w:rPr>
        <w:t>if</w:t>
      </w:r>
      <w:r>
        <w:t xml:space="preserve"> (runState == RunState.Game &amp;&amp; dialogueState == DialogueState.Listen)</w:t>
      </w:r>
    </w:p>
    <w:p w14:paraId="3DE33F06" w14:textId="77777777" w:rsidR="00DD77E1" w:rsidRDefault="00DD77E1" w:rsidP="00DD77E1">
      <w:pPr>
        <w:pStyle w:val="Snippets"/>
      </w:pPr>
      <w:r>
        <w:t xml:space="preserve">    {</w:t>
      </w:r>
    </w:p>
    <w:p w14:paraId="51F5A99D" w14:textId="77777777" w:rsidR="00DD77E1" w:rsidRDefault="00DD77E1" w:rsidP="00DD77E1">
      <w:pPr>
        <w:pStyle w:val="Snippets"/>
      </w:pPr>
    </w:p>
    <w:p w14:paraId="5878BD1B" w14:textId="77777777" w:rsidR="00DD77E1" w:rsidRDefault="00DD77E1" w:rsidP="00DD77E1">
      <w:pPr>
        <w:pStyle w:val="Snippets"/>
      </w:pPr>
      <w:r>
        <w:t xml:space="preserve">    }</w:t>
      </w:r>
    </w:p>
    <w:p w14:paraId="2AFBA32E" w14:textId="77777777" w:rsidR="00DD77E1" w:rsidRDefault="00DD77E1" w:rsidP="00DD77E1">
      <w:pPr>
        <w:pStyle w:val="Snippets"/>
      </w:pPr>
      <w:r>
        <w:t xml:space="preserve">    </w:t>
      </w:r>
      <w:r>
        <w:rPr>
          <w:color w:val="0000FF"/>
        </w:rPr>
        <w:t>else</w:t>
      </w:r>
      <w:r>
        <w:t xml:space="preserve"> </w:t>
      </w:r>
      <w:r>
        <w:rPr>
          <w:color w:val="0000FF"/>
        </w:rPr>
        <w:t>if</w:t>
      </w:r>
      <w:r>
        <w:t xml:space="preserve"> (runState == RunState.Game &amp;&amp; dialogueState == DialogueState.Closed)</w:t>
      </w:r>
    </w:p>
    <w:p w14:paraId="12AFE48B" w14:textId="77777777" w:rsidR="00DD77E1" w:rsidRDefault="00DD77E1" w:rsidP="00DD77E1">
      <w:pPr>
        <w:pStyle w:val="Snippets"/>
      </w:pPr>
      <w:r>
        <w:t xml:space="preserve">    {</w:t>
      </w:r>
    </w:p>
    <w:p w14:paraId="00DF7141" w14:textId="77777777" w:rsidR="00DD77E1" w:rsidRDefault="00DD77E1" w:rsidP="00DD77E1">
      <w:pPr>
        <w:pStyle w:val="Snippets"/>
      </w:pPr>
      <w:r>
        <w:t xml:space="preserve">      UIScreenDialogue.gameObject.SetActive(</w:t>
      </w:r>
      <w:r>
        <w:rPr>
          <w:color w:val="0000FF"/>
        </w:rPr>
        <w:t>false</w:t>
      </w:r>
      <w:r>
        <w:t>);</w:t>
      </w:r>
    </w:p>
    <w:p w14:paraId="17088C67" w14:textId="77777777" w:rsidR="00DD77E1" w:rsidRDefault="00DD77E1" w:rsidP="00DD77E1">
      <w:pPr>
        <w:pStyle w:val="Snippets"/>
      </w:pPr>
      <w:r>
        <w:t xml:space="preserve">    }</w:t>
      </w:r>
    </w:p>
    <w:p w14:paraId="3DFF1154" w14:textId="77777777" w:rsidR="00DD77E1" w:rsidRDefault="00DD77E1" w:rsidP="00DD77E1">
      <w:pPr>
        <w:pStyle w:val="Snippets"/>
      </w:pPr>
      <w:r>
        <w:t xml:space="preserve">    </w:t>
      </w:r>
      <w:r>
        <w:rPr>
          <w:color w:val="0000FF"/>
        </w:rPr>
        <w:t>else</w:t>
      </w:r>
      <w:r>
        <w:t xml:space="preserve"> </w:t>
      </w:r>
      <w:r>
        <w:rPr>
          <w:color w:val="0000FF"/>
        </w:rPr>
        <w:t>if</w:t>
      </w:r>
      <w:r>
        <w:t xml:space="preserve"> (runState == RunState.Game &amp;&amp; dialogueState == DialogueState.Open)</w:t>
      </w:r>
    </w:p>
    <w:p w14:paraId="7D48948C" w14:textId="77777777" w:rsidR="00DD77E1" w:rsidRDefault="00DD77E1" w:rsidP="00DD77E1">
      <w:pPr>
        <w:pStyle w:val="Snippets"/>
      </w:pPr>
      <w:r>
        <w:t xml:space="preserve">    {</w:t>
      </w:r>
    </w:p>
    <w:p w14:paraId="6477BCF6" w14:textId="77777777" w:rsidR="00DD77E1" w:rsidRDefault="00DD77E1" w:rsidP="00DD77E1">
      <w:pPr>
        <w:pStyle w:val="Snippets"/>
      </w:pPr>
      <w:r>
        <w:t xml:space="preserve">      UIScreenDialogue.gameObject.SetActive(</w:t>
      </w:r>
      <w:r>
        <w:rPr>
          <w:color w:val="0000FF"/>
        </w:rPr>
        <w:t>true</w:t>
      </w:r>
      <w:r>
        <w:t>);</w:t>
      </w:r>
    </w:p>
    <w:p w14:paraId="60991E2E" w14:textId="77777777" w:rsidR="00DD77E1" w:rsidRDefault="00DD77E1" w:rsidP="00DD77E1">
      <w:pPr>
        <w:pStyle w:val="Snippets"/>
      </w:pPr>
      <w:r>
        <w:t xml:space="preserve">      dialogueState = DialogueState.Reset;</w:t>
      </w:r>
    </w:p>
    <w:p w14:paraId="6D27AB5E" w14:textId="77777777" w:rsidR="00DD77E1" w:rsidRDefault="00DD77E1" w:rsidP="00DD77E1">
      <w:pPr>
        <w:pStyle w:val="Snippets"/>
      </w:pPr>
      <w:r>
        <w:t xml:space="preserve">    }</w:t>
      </w:r>
    </w:p>
    <w:p w14:paraId="25E61B21" w14:textId="77777777" w:rsidR="00DD77E1" w:rsidRDefault="00DD77E1" w:rsidP="00DD77E1">
      <w:pPr>
        <w:pStyle w:val="Snippets"/>
      </w:pPr>
    </w:p>
    <w:p w14:paraId="07AB7CB6" w14:textId="77777777" w:rsidR="00DD77E1" w:rsidRDefault="00DD77E1" w:rsidP="00DD77E1">
      <w:pPr>
        <w:pStyle w:val="Snippets"/>
      </w:pPr>
    </w:p>
    <w:p w14:paraId="58DBFCAD" w14:textId="77777777" w:rsidR="00DD77E1" w:rsidRDefault="00DD77E1" w:rsidP="00DD77E1">
      <w:pPr>
        <w:pStyle w:val="Snippets"/>
      </w:pPr>
      <w:r>
        <w:t xml:space="preserve">    script[0] = </w:t>
      </w:r>
      <w:r>
        <w:rPr>
          <w:color w:val="A31515"/>
        </w:rPr>
        <w:t>"test"</w:t>
      </w:r>
      <w:r>
        <w:t>;</w:t>
      </w:r>
    </w:p>
    <w:p w14:paraId="0A795949" w14:textId="77777777" w:rsidR="00DD77E1" w:rsidRDefault="00DD77E1" w:rsidP="00DD77E1">
      <w:pPr>
        <w:pStyle w:val="Snippets"/>
      </w:pPr>
      <w:r>
        <w:t xml:space="preserve">    script[1] = </w:t>
      </w:r>
      <w:r>
        <w:rPr>
          <w:color w:val="A31515"/>
        </w:rPr>
        <w:t>"test2"</w:t>
      </w:r>
      <w:r>
        <w:t>;</w:t>
      </w:r>
    </w:p>
    <w:p w14:paraId="6C62F03A" w14:textId="77777777" w:rsidR="00DD77E1" w:rsidRDefault="00DD77E1" w:rsidP="00DD77E1">
      <w:pPr>
        <w:pStyle w:val="Snippets"/>
      </w:pPr>
    </w:p>
    <w:p w14:paraId="2AA6CF71" w14:textId="77777777" w:rsidR="00DD77E1" w:rsidRDefault="00DD77E1" w:rsidP="00DD77E1">
      <w:pPr>
        <w:pStyle w:val="Snippets"/>
      </w:pPr>
      <w:r>
        <w:t xml:space="preserve">    </w:t>
      </w:r>
      <w:r>
        <w:rPr>
          <w:color w:val="0000FF"/>
        </w:rPr>
        <w:t>if</w:t>
      </w:r>
      <w:r>
        <w:t xml:space="preserve"> (runState == RunState.Game &amp;&amp; dialogueState == DialogueState.Reset)</w:t>
      </w:r>
    </w:p>
    <w:p w14:paraId="5C70EAF4" w14:textId="77777777" w:rsidR="00DD77E1" w:rsidRDefault="00DD77E1" w:rsidP="00DD77E1">
      <w:pPr>
        <w:pStyle w:val="Snippets"/>
      </w:pPr>
      <w:r>
        <w:t xml:space="preserve">    {</w:t>
      </w:r>
    </w:p>
    <w:p w14:paraId="72F288BA" w14:textId="77777777" w:rsidR="00DD77E1" w:rsidRDefault="00DD77E1" w:rsidP="00DD77E1">
      <w:pPr>
        <w:pStyle w:val="Snippets"/>
      </w:pPr>
      <w:r>
        <w:t xml:space="preserve">      dialogueScript = 0;</w:t>
      </w:r>
    </w:p>
    <w:p w14:paraId="5D742B99" w14:textId="77777777" w:rsidR="00DD77E1" w:rsidRDefault="00DD77E1" w:rsidP="00DD77E1">
      <w:pPr>
        <w:pStyle w:val="Snippets"/>
      </w:pPr>
      <w:r>
        <w:t xml:space="preserve">      </w:t>
      </w:r>
      <w:r>
        <w:rPr>
          <w:color w:val="0000FF"/>
        </w:rPr>
        <w:t>if</w:t>
      </w:r>
      <w:r>
        <w:t xml:space="preserve"> (dialogueScript &lt; script.Length)</w:t>
      </w:r>
    </w:p>
    <w:p w14:paraId="4CB9794D" w14:textId="77777777" w:rsidR="00DD77E1" w:rsidRDefault="00DD77E1" w:rsidP="00DD77E1">
      <w:pPr>
        <w:pStyle w:val="Snippets"/>
      </w:pPr>
      <w:r>
        <w:t xml:space="preserve">      {</w:t>
      </w:r>
    </w:p>
    <w:p w14:paraId="026F6E52" w14:textId="77777777" w:rsidR="00DD77E1" w:rsidRDefault="00DD77E1" w:rsidP="00DD77E1">
      <w:pPr>
        <w:pStyle w:val="Snippets"/>
      </w:pPr>
      <w:r>
        <w:t xml:space="preserve">        childLevelUpdate.LevelDialogue(script[dialogueScript]);</w:t>
      </w:r>
    </w:p>
    <w:p w14:paraId="07E7F01F" w14:textId="77777777" w:rsidR="00DD77E1" w:rsidRDefault="00DD77E1" w:rsidP="00DD77E1">
      <w:pPr>
        <w:pStyle w:val="Snippets"/>
      </w:pPr>
      <w:r>
        <w:t xml:space="preserve">        dialogueState = DialogueState.Listen;</w:t>
      </w:r>
    </w:p>
    <w:p w14:paraId="67F38ECF" w14:textId="77777777" w:rsidR="00DD77E1" w:rsidRDefault="00DD77E1" w:rsidP="00DD77E1">
      <w:pPr>
        <w:pStyle w:val="Snippets"/>
      </w:pPr>
      <w:r>
        <w:t xml:space="preserve">      }</w:t>
      </w:r>
    </w:p>
    <w:p w14:paraId="05BA78DB" w14:textId="77777777" w:rsidR="00DD77E1" w:rsidRDefault="00DD77E1" w:rsidP="00DD77E1">
      <w:pPr>
        <w:pStyle w:val="Snippets"/>
      </w:pPr>
      <w:r>
        <w:t xml:space="preserve">      </w:t>
      </w:r>
      <w:r>
        <w:rPr>
          <w:color w:val="0000FF"/>
        </w:rPr>
        <w:t>else</w:t>
      </w:r>
    </w:p>
    <w:p w14:paraId="5DBB0FB2" w14:textId="77777777" w:rsidR="00DD77E1" w:rsidRDefault="00DD77E1" w:rsidP="00DD77E1">
      <w:pPr>
        <w:pStyle w:val="Snippets"/>
      </w:pPr>
      <w:r>
        <w:t xml:space="preserve">      {</w:t>
      </w:r>
    </w:p>
    <w:p w14:paraId="6C560AF6" w14:textId="77777777" w:rsidR="00DD77E1" w:rsidRDefault="00DD77E1" w:rsidP="00DD77E1">
      <w:pPr>
        <w:pStyle w:val="Snippets"/>
      </w:pPr>
      <w:r>
        <w:t xml:space="preserve">        dialogueState = DialogueState.Closed;</w:t>
      </w:r>
    </w:p>
    <w:p w14:paraId="3BEF5D67" w14:textId="77777777" w:rsidR="00DD77E1" w:rsidRDefault="00DD77E1" w:rsidP="00DD77E1">
      <w:pPr>
        <w:pStyle w:val="Snippets"/>
      </w:pPr>
      <w:r>
        <w:t xml:space="preserve">      }</w:t>
      </w:r>
    </w:p>
    <w:p w14:paraId="68DF10C2" w14:textId="77777777" w:rsidR="00DD77E1" w:rsidRDefault="00DD77E1" w:rsidP="00DD77E1">
      <w:pPr>
        <w:pStyle w:val="Snippets"/>
      </w:pPr>
      <w:r>
        <w:t xml:space="preserve">    }</w:t>
      </w:r>
    </w:p>
    <w:p w14:paraId="5092C23C" w14:textId="77777777" w:rsidR="00DD77E1" w:rsidRDefault="00DD77E1" w:rsidP="00DD77E1">
      <w:pPr>
        <w:pStyle w:val="Snippets"/>
      </w:pPr>
      <w:r>
        <w:t xml:space="preserve">    </w:t>
      </w:r>
      <w:r>
        <w:rPr>
          <w:color w:val="0000FF"/>
        </w:rPr>
        <w:t>else</w:t>
      </w:r>
      <w:r>
        <w:t xml:space="preserve"> </w:t>
      </w:r>
      <w:r>
        <w:rPr>
          <w:color w:val="0000FF"/>
        </w:rPr>
        <w:t>if</w:t>
      </w:r>
      <w:r>
        <w:t xml:space="preserve"> (runState == RunState.Game &amp;&amp; dialogueState == DialogueState.Next)</w:t>
      </w:r>
    </w:p>
    <w:p w14:paraId="293256E2" w14:textId="77777777" w:rsidR="00DD77E1" w:rsidRDefault="00DD77E1" w:rsidP="00DD77E1">
      <w:pPr>
        <w:pStyle w:val="Snippets"/>
      </w:pPr>
      <w:r>
        <w:t xml:space="preserve">    {</w:t>
      </w:r>
    </w:p>
    <w:p w14:paraId="0B3BE2D6" w14:textId="77777777" w:rsidR="00DD77E1" w:rsidRDefault="00DD77E1" w:rsidP="00DD77E1">
      <w:pPr>
        <w:pStyle w:val="Snippets"/>
      </w:pPr>
      <w:r>
        <w:t xml:space="preserve">      dialogueScript++;</w:t>
      </w:r>
    </w:p>
    <w:p w14:paraId="1379F134" w14:textId="77777777" w:rsidR="00DD77E1" w:rsidRDefault="00DD77E1" w:rsidP="00DD77E1">
      <w:pPr>
        <w:pStyle w:val="Snippets"/>
      </w:pPr>
      <w:r>
        <w:t xml:space="preserve">      </w:t>
      </w:r>
      <w:r>
        <w:rPr>
          <w:color w:val="0000FF"/>
        </w:rPr>
        <w:t>if</w:t>
      </w:r>
      <w:r>
        <w:t xml:space="preserve"> (dialogueScript &lt; script.Length)</w:t>
      </w:r>
    </w:p>
    <w:p w14:paraId="482719FA" w14:textId="77777777" w:rsidR="00DD77E1" w:rsidRDefault="00DD77E1" w:rsidP="00DD77E1">
      <w:pPr>
        <w:pStyle w:val="Snippets"/>
      </w:pPr>
      <w:r>
        <w:t xml:space="preserve">      {</w:t>
      </w:r>
    </w:p>
    <w:p w14:paraId="1F1C6D9B" w14:textId="77777777" w:rsidR="00DD77E1" w:rsidRDefault="00DD77E1" w:rsidP="00DD77E1">
      <w:pPr>
        <w:pStyle w:val="Snippets"/>
      </w:pPr>
      <w:r>
        <w:t xml:space="preserve">        childLevelUpdate.LevelDialogue(script[dialogueScript]);</w:t>
      </w:r>
    </w:p>
    <w:p w14:paraId="20A5885C" w14:textId="77777777" w:rsidR="00DD77E1" w:rsidRDefault="00DD77E1" w:rsidP="00DD77E1">
      <w:pPr>
        <w:pStyle w:val="Snippets"/>
      </w:pPr>
      <w:r>
        <w:t xml:space="preserve">        dialogueState = DialogueState.Listen;</w:t>
      </w:r>
    </w:p>
    <w:p w14:paraId="096CFBFB" w14:textId="77777777" w:rsidR="00DD77E1" w:rsidRDefault="00DD77E1" w:rsidP="00DD77E1">
      <w:pPr>
        <w:pStyle w:val="Snippets"/>
      </w:pPr>
      <w:r>
        <w:t xml:space="preserve">      }</w:t>
      </w:r>
    </w:p>
    <w:p w14:paraId="350B7565" w14:textId="77777777" w:rsidR="00DD77E1" w:rsidRDefault="00DD77E1" w:rsidP="00DD77E1">
      <w:pPr>
        <w:pStyle w:val="Snippets"/>
      </w:pPr>
      <w:r>
        <w:t xml:space="preserve">      </w:t>
      </w:r>
      <w:r>
        <w:rPr>
          <w:color w:val="0000FF"/>
        </w:rPr>
        <w:t>else</w:t>
      </w:r>
    </w:p>
    <w:p w14:paraId="13A379C9" w14:textId="77777777" w:rsidR="00DD77E1" w:rsidRDefault="00DD77E1" w:rsidP="00DD77E1">
      <w:pPr>
        <w:pStyle w:val="Snippets"/>
      </w:pPr>
      <w:r>
        <w:t xml:space="preserve">      {</w:t>
      </w:r>
    </w:p>
    <w:p w14:paraId="0183E28C" w14:textId="77777777" w:rsidR="00DD77E1" w:rsidRDefault="00DD77E1" w:rsidP="00DD77E1">
      <w:pPr>
        <w:pStyle w:val="Snippets"/>
      </w:pPr>
      <w:r>
        <w:t xml:space="preserve">        dialogueState = DialogueState.Closed;</w:t>
      </w:r>
    </w:p>
    <w:p w14:paraId="3B96D61F" w14:textId="77777777" w:rsidR="00DD77E1" w:rsidRDefault="00DD77E1" w:rsidP="00DD77E1">
      <w:pPr>
        <w:pStyle w:val="Snippets"/>
      </w:pPr>
      <w:r>
        <w:t xml:space="preserve">      }</w:t>
      </w:r>
    </w:p>
    <w:p w14:paraId="01F507A7" w14:textId="24A1451F" w:rsidR="000218AC" w:rsidRDefault="00DD77E1" w:rsidP="00DD77E1">
      <w:pPr>
        <w:pStyle w:val="Snippets"/>
      </w:pPr>
      <w:r>
        <w:t xml:space="preserve">    }</w:t>
      </w:r>
      <w:r w:rsidR="000218AC">
        <w:br w:type="page"/>
      </w:r>
    </w:p>
    <w:p w14:paraId="0B60CFD2" w14:textId="5D881557" w:rsidR="00A43410" w:rsidRDefault="006D78BE" w:rsidP="00A43410">
      <w:pPr>
        <w:pStyle w:val="Heading1"/>
      </w:pPr>
      <w:bookmarkStart w:id="4" w:name="_Toc55141157"/>
      <w:r>
        <w:lastRenderedPageBreak/>
        <w:t xml:space="preserve">Highlight </w:t>
      </w:r>
      <w:r w:rsidR="00570FB0">
        <w:t>A</w:t>
      </w:r>
      <w:bookmarkStart w:id="5" w:name="_GoBack"/>
      <w:bookmarkEnd w:id="5"/>
      <w:r w:rsidR="00A43410">
        <w:t>nimation</w:t>
      </w:r>
    </w:p>
    <w:p w14:paraId="030E195B" w14:textId="433C9696" w:rsidR="00A43410" w:rsidRDefault="00A43410" w:rsidP="00A43410">
      <w:r>
        <w:t>I need an animation to highlight selected tiles so it can be used in a tutorial.</w:t>
      </w:r>
      <w:r>
        <w:br w:type="page"/>
      </w:r>
    </w:p>
    <w:p w14:paraId="50D5FAAB" w14:textId="14FE83AC" w:rsidR="00A43410" w:rsidRDefault="00A43410" w:rsidP="00A43410">
      <w:pPr>
        <w:pStyle w:val="Heading1"/>
      </w:pPr>
      <w:r>
        <w:lastRenderedPageBreak/>
        <w:t>Tutorial</w:t>
      </w:r>
    </w:p>
    <w:p w14:paraId="446C29FB" w14:textId="3BFE4465" w:rsidR="00A43410" w:rsidRDefault="00A43410" w:rsidP="00A43410">
      <w:r>
        <w:br w:type="page"/>
      </w:r>
    </w:p>
    <w:p w14:paraId="280F6573" w14:textId="0FA83E56" w:rsidR="008438A6" w:rsidRDefault="008438A6" w:rsidP="008438A6">
      <w:pPr>
        <w:pStyle w:val="Heading1"/>
      </w:pPr>
      <w:r w:rsidRPr="00E620CF">
        <w:lastRenderedPageBreak/>
        <w:t>Publish the Game</w:t>
      </w:r>
    </w:p>
    <w:p w14:paraId="71B3A6C5" w14:textId="77777777" w:rsidR="008438A6" w:rsidRPr="00E620CF" w:rsidRDefault="008438A6" w:rsidP="008438A6">
      <w:r w:rsidRPr="00E620CF">
        <w:br w:type="page"/>
      </w:r>
    </w:p>
    <w:sdt>
      <w:sdtPr>
        <w:rPr>
          <w:rFonts w:asciiTheme="minorHAnsi" w:eastAsiaTheme="minorEastAsia" w:hAnsiTheme="minorHAnsi" w:cstheme="minorBidi"/>
          <w:color w:val="auto"/>
          <w:sz w:val="21"/>
          <w:szCs w:val="21"/>
        </w:rPr>
        <w:id w:val="-52931186"/>
        <w:docPartObj>
          <w:docPartGallery w:val="Bibliographies"/>
          <w:docPartUnique/>
        </w:docPartObj>
      </w:sdtPr>
      <w:sdtEndPr/>
      <w:sdtContent>
        <w:p w14:paraId="2282FBF9" w14:textId="49A2787B" w:rsidR="009F53A2" w:rsidRDefault="009F53A2">
          <w:pPr>
            <w:pStyle w:val="Heading1"/>
          </w:pPr>
          <w:r>
            <w:t>References</w:t>
          </w:r>
          <w:bookmarkEnd w:id="4"/>
        </w:p>
        <w:sdt>
          <w:sdtPr>
            <w:id w:val="-573587230"/>
            <w:bibliography/>
          </w:sdtPr>
          <w:sdtEndPr/>
          <w:sdtContent>
            <w:p w14:paraId="160948AA" w14:textId="4841FF9F" w:rsidR="009F53A2" w:rsidRDefault="009F53A2" w:rsidP="009F53A2">
              <w:r>
                <w:fldChar w:fldCharType="begin"/>
              </w:r>
              <w:r>
                <w:instrText xml:space="preserve"> BIBLIOGRAPHY </w:instrText>
              </w:r>
              <w:r>
                <w:fldChar w:fldCharType="separate"/>
              </w:r>
              <w:r w:rsidR="0002739E">
                <w:rPr>
                  <w:b/>
                  <w:bCs/>
                  <w:noProof/>
                  <w:lang w:val="en-US"/>
                </w:rPr>
                <w:t>There are no sources in the current document.</w:t>
              </w:r>
              <w:r>
                <w:rPr>
                  <w:b/>
                  <w:bCs/>
                  <w:noProof/>
                </w:rPr>
                <w:fldChar w:fldCharType="end"/>
              </w:r>
            </w:p>
          </w:sdtContent>
        </w:sdt>
      </w:sdtContent>
    </w:sdt>
    <w:p w14:paraId="66CAF7B5" w14:textId="77777777" w:rsidR="009F53A2" w:rsidRPr="00CB0B6F" w:rsidRDefault="009F53A2" w:rsidP="00CB0B6F"/>
    <w:p w14:paraId="1E8C0B42" w14:textId="77777777" w:rsidR="006810C9" w:rsidRPr="00CB0B6F" w:rsidRDefault="006810C9"/>
    <w:sectPr w:rsidR="006810C9" w:rsidRPr="00CB0B6F" w:rsidSect="00010985">
      <w:headerReference w:type="even" r:id="rId16"/>
      <w:headerReference w:type="default" r:id="rId17"/>
      <w:footerReference w:type="even" r:id="rId18"/>
      <w:footerReference w:type="default" r:id="rId19"/>
      <w:headerReference w:type="first" r:id="rId20"/>
      <w:footerReference w:type="first" r:id="rId21"/>
      <w:type w:val="continuous"/>
      <w:pgSz w:w="11906" w:h="16838"/>
      <w:pgMar w:top="1440" w:right="1440" w:bottom="1440" w:left="1440" w:header="708" w:footer="708"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1DB7F73A" w14:textId="77777777" w:rsidR="00EE2539" w:rsidRDefault="00EE2539" w:rsidP="00873A18">
      <w:pPr>
        <w:spacing w:after="0" w:line="240" w:lineRule="auto"/>
      </w:pPr>
      <w:r>
        <w:separator/>
      </w:r>
    </w:p>
  </w:endnote>
  <w:endnote w:type="continuationSeparator" w:id="0">
    <w:p w14:paraId="1339B99B" w14:textId="77777777" w:rsidR="00EE2539" w:rsidRDefault="00EE2539" w:rsidP="00873A1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游明朝">
    <w:altName w:val="MS Mincho"/>
    <w:charset w:val="80"/>
    <w:family w:val="roman"/>
    <w:pitch w:val="variable"/>
    <w:sig w:usb0="00000000" w:usb1="2AC7FCFF" w:usb2="00000012" w:usb3="00000000" w:csb0="0002009F" w:csb1="00000000"/>
  </w:font>
  <w:font w:name="Calibri Light">
    <w:panose1 w:val="020F0302020204030204"/>
    <w:charset w:val="00"/>
    <w:family w:val="swiss"/>
    <w:pitch w:val="variable"/>
    <w:sig w:usb0="E4002EFF" w:usb1="C000247B" w:usb2="00000009" w:usb3="00000000" w:csb0="000001FF" w:csb1="00000000"/>
  </w:font>
  <w:font w:name="游ゴシック Light">
    <w:charset w:val="80"/>
    <w:family w:val="modern"/>
    <w:pitch w:val="variable"/>
    <w:sig w:usb0="E00002FF" w:usb1="2AC7FDFF" w:usb2="00000016" w:usb3="00000000" w:csb0="000200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E7C7E15" w14:textId="77777777" w:rsidR="00A43410" w:rsidRDefault="00A43410">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8EF70E3" w14:textId="1131CE0B" w:rsidR="00A43410" w:rsidRDefault="00EE2539">
    <w:pPr>
      <w:pStyle w:val="Footer"/>
    </w:pPr>
    <w:sdt>
      <w:sdtPr>
        <w:alias w:val="Author"/>
        <w:tag w:val=""/>
        <w:id w:val="-1362899723"/>
        <w:dataBinding w:prefixMappings="xmlns:ns0='http://purl.org/dc/elements/1.1/' xmlns:ns1='http://schemas.openxmlformats.org/package/2006/metadata/core-properties' " w:xpath="/ns1:coreProperties[1]/ns0:creator[1]" w:storeItemID="{6C3C8BC8-F283-45AE-878A-BAB7291924A1}"/>
        <w:text/>
      </w:sdtPr>
      <w:sdtEndPr/>
      <w:sdtContent>
        <w:r w:rsidR="00A43410">
          <w:t>Kieran Abelen</w:t>
        </w:r>
      </w:sdtContent>
    </w:sdt>
    <w:r w:rsidR="00A43410">
      <w:ptab w:relativeTo="margin" w:alignment="center" w:leader="none"/>
    </w:r>
    <w:r w:rsidR="00A43410">
      <w:ptab w:relativeTo="margin" w:alignment="right" w:leader="none"/>
    </w:r>
    <w:r w:rsidR="00A43410">
      <w:rPr>
        <w:color w:val="7F7F7F" w:themeColor="background1" w:themeShade="7F"/>
        <w:spacing w:val="60"/>
      </w:rPr>
      <w:t>Page</w:t>
    </w:r>
    <w:r w:rsidR="00A43410">
      <w:t xml:space="preserve"> | </w:t>
    </w:r>
    <w:r w:rsidR="00A43410">
      <w:fldChar w:fldCharType="begin"/>
    </w:r>
    <w:r w:rsidR="00A43410">
      <w:instrText xml:space="preserve"> PAGE   \* MERGEFORMAT </w:instrText>
    </w:r>
    <w:r w:rsidR="00A43410">
      <w:fldChar w:fldCharType="separate"/>
    </w:r>
    <w:r w:rsidR="00570FB0" w:rsidRPr="00570FB0">
      <w:rPr>
        <w:b/>
        <w:bCs/>
        <w:noProof/>
      </w:rPr>
      <w:t>26</w:t>
    </w:r>
    <w:r w:rsidR="00A43410">
      <w:rPr>
        <w:b/>
        <w:bCs/>
        <w:noProof/>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35A4292" w14:textId="77777777" w:rsidR="00A43410" w:rsidRDefault="00A43410">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2E288E1D" w14:textId="77777777" w:rsidR="00EE2539" w:rsidRDefault="00EE2539" w:rsidP="00873A18">
      <w:pPr>
        <w:spacing w:after="0" w:line="240" w:lineRule="auto"/>
      </w:pPr>
      <w:r>
        <w:separator/>
      </w:r>
    </w:p>
  </w:footnote>
  <w:footnote w:type="continuationSeparator" w:id="0">
    <w:p w14:paraId="1B016441" w14:textId="77777777" w:rsidR="00EE2539" w:rsidRDefault="00EE2539" w:rsidP="00873A18">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D69D7C2" w14:textId="77777777" w:rsidR="00A43410" w:rsidRDefault="00A43410">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866F222" w14:textId="5FCAE7B4" w:rsidR="00A43410" w:rsidRDefault="00EE2539">
    <w:pPr>
      <w:pStyle w:val="Header"/>
    </w:pPr>
    <w:sdt>
      <w:sdtPr>
        <w:rPr>
          <w:color w:val="4472C4" w:themeColor="accent1"/>
          <w:sz w:val="20"/>
          <w:szCs w:val="20"/>
        </w:rPr>
        <w:alias w:val="Title"/>
        <w:id w:val="15524250"/>
        <w:dataBinding w:prefixMappings="xmlns:ns0='http://schemas.openxmlformats.org/package/2006/metadata/core-properties' xmlns:ns1='http://purl.org/dc/elements/1.1/'" w:xpath="/ns0:coreProperties[1]/ns1:title[1]" w:storeItemID="{6C3C8BC8-F283-45AE-878A-BAB7291924A1}"/>
        <w:text/>
      </w:sdtPr>
      <w:sdtEndPr/>
      <w:sdtContent>
        <w:r w:rsidR="00A43410">
          <w:rPr>
            <w:color w:val="4472C4" w:themeColor="accent1"/>
            <w:sz w:val="20"/>
            <w:szCs w:val="20"/>
          </w:rPr>
          <w:t>Unity Methodology 2</w:t>
        </w:r>
      </w:sdtContent>
    </w:sdt>
    <w:r w:rsidR="00A43410">
      <w:ptab w:relativeTo="margin" w:alignment="center" w:leader="none"/>
    </w:r>
    <w:r w:rsidR="00A43410">
      <w:ptab w:relativeTo="margin" w:alignment="right" w:leader="none"/>
    </w:r>
    <w:r w:rsidR="00A43410">
      <w:t>09/08/2020</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C62B9BF" w14:textId="77777777" w:rsidR="00A43410" w:rsidRDefault="00A43410">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9B87767"/>
    <w:multiLevelType w:val="hybridMultilevel"/>
    <w:tmpl w:val="10AA8DBE"/>
    <w:lvl w:ilvl="0" w:tplc="1409000F">
      <w:start w:val="1"/>
      <w:numFmt w:val="decimal"/>
      <w:lvlText w:val="%1."/>
      <w:lvlJc w:val="lef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1">
    <w:nsid w:val="15DD7812"/>
    <w:multiLevelType w:val="hybridMultilevel"/>
    <w:tmpl w:val="1D1E63D6"/>
    <w:lvl w:ilvl="0" w:tplc="1409000F">
      <w:start w:val="1"/>
      <w:numFmt w:val="decimal"/>
      <w:lvlText w:val="%1."/>
      <w:lvlJc w:val="lef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2">
    <w:nsid w:val="19602B06"/>
    <w:multiLevelType w:val="hybridMultilevel"/>
    <w:tmpl w:val="8FE85000"/>
    <w:lvl w:ilvl="0" w:tplc="1409000F">
      <w:start w:val="1"/>
      <w:numFmt w:val="decimal"/>
      <w:lvlText w:val="%1."/>
      <w:lvlJc w:val="left"/>
      <w:pPr>
        <w:ind w:left="720" w:hanging="360"/>
      </w:pPr>
    </w:lvl>
    <w:lvl w:ilvl="1" w:tplc="14090019">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3">
    <w:nsid w:val="1F471CA0"/>
    <w:multiLevelType w:val="hybridMultilevel"/>
    <w:tmpl w:val="A456FDD8"/>
    <w:lvl w:ilvl="0" w:tplc="1409000F">
      <w:start w:val="1"/>
      <w:numFmt w:val="decimal"/>
      <w:lvlText w:val="%1."/>
      <w:lvlJc w:val="lef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4">
    <w:nsid w:val="24532D3D"/>
    <w:multiLevelType w:val="hybridMultilevel"/>
    <w:tmpl w:val="56E624E4"/>
    <w:lvl w:ilvl="0" w:tplc="1409000F">
      <w:start w:val="1"/>
      <w:numFmt w:val="decimal"/>
      <w:lvlText w:val="%1."/>
      <w:lvlJc w:val="lef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5">
    <w:nsid w:val="24796080"/>
    <w:multiLevelType w:val="hybridMultilevel"/>
    <w:tmpl w:val="AB405292"/>
    <w:lvl w:ilvl="0" w:tplc="1409000F">
      <w:start w:val="1"/>
      <w:numFmt w:val="decimal"/>
      <w:lvlText w:val="%1."/>
      <w:lvlJc w:val="lef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6">
    <w:nsid w:val="29FC60B5"/>
    <w:multiLevelType w:val="hybridMultilevel"/>
    <w:tmpl w:val="B4709DAE"/>
    <w:lvl w:ilvl="0" w:tplc="1409000F">
      <w:start w:val="1"/>
      <w:numFmt w:val="decimal"/>
      <w:lvlText w:val="%1."/>
      <w:lvlJc w:val="lef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7">
    <w:nsid w:val="2E1807F3"/>
    <w:multiLevelType w:val="hybridMultilevel"/>
    <w:tmpl w:val="875C6DCE"/>
    <w:lvl w:ilvl="0" w:tplc="1409000F">
      <w:start w:val="1"/>
      <w:numFmt w:val="decimal"/>
      <w:lvlText w:val="%1."/>
      <w:lvlJc w:val="left"/>
      <w:pPr>
        <w:ind w:left="720" w:hanging="360"/>
      </w:pPr>
    </w:lvl>
    <w:lvl w:ilvl="1" w:tplc="14090019">
      <w:start w:val="1"/>
      <w:numFmt w:val="lowerLetter"/>
      <w:lvlText w:val="%2."/>
      <w:lvlJc w:val="left"/>
      <w:pPr>
        <w:ind w:left="1440" w:hanging="360"/>
      </w:pPr>
    </w:lvl>
    <w:lvl w:ilvl="2" w:tplc="1409001B">
      <w:start w:val="1"/>
      <w:numFmt w:val="lowerRoman"/>
      <w:lvlText w:val="%3."/>
      <w:lvlJc w:val="right"/>
      <w:pPr>
        <w:ind w:left="2160" w:hanging="180"/>
      </w:pPr>
    </w:lvl>
    <w:lvl w:ilvl="3" w:tplc="1409000F">
      <w:start w:val="1"/>
      <w:numFmt w:val="decimal"/>
      <w:lvlText w:val="%4."/>
      <w:lvlJc w:val="left"/>
      <w:pPr>
        <w:ind w:left="2880" w:hanging="360"/>
      </w:pPr>
    </w:lvl>
    <w:lvl w:ilvl="4" w:tplc="14090019">
      <w:start w:val="1"/>
      <w:numFmt w:val="lowerLetter"/>
      <w:lvlText w:val="%5."/>
      <w:lvlJc w:val="left"/>
      <w:pPr>
        <w:ind w:left="3600" w:hanging="360"/>
      </w:pPr>
    </w:lvl>
    <w:lvl w:ilvl="5" w:tplc="1409001B">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8">
    <w:nsid w:val="34A017C3"/>
    <w:multiLevelType w:val="hybridMultilevel"/>
    <w:tmpl w:val="9BB0228E"/>
    <w:lvl w:ilvl="0" w:tplc="1409000F">
      <w:start w:val="1"/>
      <w:numFmt w:val="decimal"/>
      <w:lvlText w:val="%1."/>
      <w:lvlJc w:val="left"/>
      <w:pPr>
        <w:ind w:left="720" w:hanging="360"/>
      </w:pPr>
    </w:lvl>
    <w:lvl w:ilvl="1" w:tplc="14090019">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9">
    <w:nsid w:val="3D97014B"/>
    <w:multiLevelType w:val="hybridMultilevel"/>
    <w:tmpl w:val="71C62062"/>
    <w:lvl w:ilvl="0" w:tplc="1409000F">
      <w:start w:val="1"/>
      <w:numFmt w:val="decimal"/>
      <w:lvlText w:val="%1."/>
      <w:lvlJc w:val="lef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10">
    <w:nsid w:val="4B331C67"/>
    <w:multiLevelType w:val="hybridMultilevel"/>
    <w:tmpl w:val="875C6DCE"/>
    <w:lvl w:ilvl="0" w:tplc="1409000F">
      <w:start w:val="1"/>
      <w:numFmt w:val="decimal"/>
      <w:lvlText w:val="%1."/>
      <w:lvlJc w:val="left"/>
      <w:pPr>
        <w:ind w:left="720" w:hanging="360"/>
      </w:pPr>
    </w:lvl>
    <w:lvl w:ilvl="1" w:tplc="14090019">
      <w:start w:val="1"/>
      <w:numFmt w:val="lowerLetter"/>
      <w:lvlText w:val="%2."/>
      <w:lvlJc w:val="left"/>
      <w:pPr>
        <w:ind w:left="1440" w:hanging="360"/>
      </w:pPr>
    </w:lvl>
    <w:lvl w:ilvl="2" w:tplc="1409001B">
      <w:start w:val="1"/>
      <w:numFmt w:val="lowerRoman"/>
      <w:lvlText w:val="%3."/>
      <w:lvlJc w:val="right"/>
      <w:pPr>
        <w:ind w:left="2160" w:hanging="180"/>
      </w:pPr>
    </w:lvl>
    <w:lvl w:ilvl="3" w:tplc="1409000F">
      <w:start w:val="1"/>
      <w:numFmt w:val="decimal"/>
      <w:lvlText w:val="%4."/>
      <w:lvlJc w:val="left"/>
      <w:pPr>
        <w:ind w:left="2880" w:hanging="360"/>
      </w:pPr>
    </w:lvl>
    <w:lvl w:ilvl="4" w:tplc="14090019">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11">
    <w:nsid w:val="4B6D4761"/>
    <w:multiLevelType w:val="hybridMultilevel"/>
    <w:tmpl w:val="18EEBF32"/>
    <w:lvl w:ilvl="0" w:tplc="1409000F">
      <w:start w:val="1"/>
      <w:numFmt w:val="decimal"/>
      <w:lvlText w:val="%1."/>
      <w:lvlJc w:val="left"/>
      <w:pPr>
        <w:ind w:left="720" w:hanging="360"/>
      </w:pPr>
    </w:lvl>
    <w:lvl w:ilvl="1" w:tplc="14090019">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12">
    <w:nsid w:val="4E194D83"/>
    <w:multiLevelType w:val="hybridMultilevel"/>
    <w:tmpl w:val="E48C9356"/>
    <w:lvl w:ilvl="0" w:tplc="14090001">
      <w:start w:val="1"/>
      <w:numFmt w:val="bullet"/>
      <w:lvlText w:val=""/>
      <w:lvlJc w:val="left"/>
      <w:pPr>
        <w:ind w:left="720" w:hanging="360"/>
      </w:pPr>
      <w:rPr>
        <w:rFonts w:ascii="Symbol" w:hAnsi="Symbol" w:hint="default"/>
      </w:rPr>
    </w:lvl>
    <w:lvl w:ilvl="1" w:tplc="14090003">
      <w:start w:val="1"/>
      <w:numFmt w:val="bullet"/>
      <w:lvlText w:val="o"/>
      <w:lvlJc w:val="left"/>
      <w:pPr>
        <w:ind w:left="1440" w:hanging="360"/>
      </w:pPr>
      <w:rPr>
        <w:rFonts w:ascii="Courier New" w:hAnsi="Courier New" w:cs="Courier New" w:hint="default"/>
      </w:rPr>
    </w:lvl>
    <w:lvl w:ilvl="2" w:tplc="14090005">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3">
    <w:nsid w:val="5A9663E7"/>
    <w:multiLevelType w:val="hybridMultilevel"/>
    <w:tmpl w:val="C6565A72"/>
    <w:lvl w:ilvl="0" w:tplc="1409000F">
      <w:start w:val="1"/>
      <w:numFmt w:val="decimal"/>
      <w:lvlText w:val="%1."/>
      <w:lvlJc w:val="left"/>
      <w:pPr>
        <w:ind w:left="720" w:hanging="360"/>
      </w:pPr>
    </w:lvl>
    <w:lvl w:ilvl="1" w:tplc="14090019">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14">
    <w:nsid w:val="632A1660"/>
    <w:multiLevelType w:val="hybridMultilevel"/>
    <w:tmpl w:val="105AB270"/>
    <w:lvl w:ilvl="0" w:tplc="1409000F">
      <w:start w:val="1"/>
      <w:numFmt w:val="decimal"/>
      <w:lvlText w:val="%1."/>
      <w:lvlJc w:val="left"/>
      <w:pPr>
        <w:ind w:left="720" w:hanging="360"/>
      </w:pPr>
    </w:lvl>
    <w:lvl w:ilvl="1" w:tplc="14090019">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15">
    <w:nsid w:val="65774544"/>
    <w:multiLevelType w:val="hybridMultilevel"/>
    <w:tmpl w:val="2BEE9630"/>
    <w:lvl w:ilvl="0" w:tplc="1409000F">
      <w:start w:val="1"/>
      <w:numFmt w:val="decimal"/>
      <w:lvlText w:val="%1."/>
      <w:lvlJc w:val="left"/>
      <w:pPr>
        <w:ind w:left="720" w:hanging="360"/>
      </w:pPr>
    </w:lvl>
    <w:lvl w:ilvl="1" w:tplc="14090019">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16">
    <w:nsid w:val="6BFB4E30"/>
    <w:multiLevelType w:val="hybridMultilevel"/>
    <w:tmpl w:val="91E21420"/>
    <w:lvl w:ilvl="0" w:tplc="1409000F">
      <w:start w:val="1"/>
      <w:numFmt w:val="decimal"/>
      <w:lvlText w:val="%1."/>
      <w:lvlJc w:val="lef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17">
    <w:nsid w:val="6C1E1614"/>
    <w:multiLevelType w:val="hybridMultilevel"/>
    <w:tmpl w:val="4218FD04"/>
    <w:lvl w:ilvl="0" w:tplc="1409000F">
      <w:start w:val="1"/>
      <w:numFmt w:val="decimal"/>
      <w:lvlText w:val="%1."/>
      <w:lvlJc w:val="lef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18">
    <w:nsid w:val="7E1C41BD"/>
    <w:multiLevelType w:val="hybridMultilevel"/>
    <w:tmpl w:val="48FEB56A"/>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num w:numId="1">
    <w:abstractNumId w:val="18"/>
  </w:num>
  <w:num w:numId="2">
    <w:abstractNumId w:val="4"/>
  </w:num>
  <w:num w:numId="3">
    <w:abstractNumId w:val="16"/>
  </w:num>
  <w:num w:numId="4">
    <w:abstractNumId w:val="9"/>
  </w:num>
  <w:num w:numId="5">
    <w:abstractNumId w:val="1"/>
  </w:num>
  <w:num w:numId="6">
    <w:abstractNumId w:val="6"/>
  </w:num>
  <w:num w:numId="7">
    <w:abstractNumId w:val="14"/>
  </w:num>
  <w:num w:numId="8">
    <w:abstractNumId w:val="2"/>
  </w:num>
  <w:num w:numId="9">
    <w:abstractNumId w:val="0"/>
  </w:num>
  <w:num w:numId="10">
    <w:abstractNumId w:val="3"/>
  </w:num>
  <w:num w:numId="11">
    <w:abstractNumId w:val="17"/>
  </w:num>
  <w:num w:numId="12">
    <w:abstractNumId w:val="10"/>
  </w:num>
  <w:num w:numId="13">
    <w:abstractNumId w:val="7"/>
  </w:num>
  <w:num w:numId="14">
    <w:abstractNumId w:val="13"/>
  </w:num>
  <w:num w:numId="15">
    <w:abstractNumId w:val="11"/>
  </w:num>
  <w:num w:numId="16">
    <w:abstractNumId w:val="15"/>
  </w:num>
  <w:num w:numId="17">
    <w:abstractNumId w:val="12"/>
  </w:num>
  <w:num w:numId="18">
    <w:abstractNumId w:val="8"/>
  </w:num>
  <w:num w:numId="19">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34ABE"/>
    <w:rsid w:val="000043EF"/>
    <w:rsid w:val="00007E01"/>
    <w:rsid w:val="000103B2"/>
    <w:rsid w:val="00010985"/>
    <w:rsid w:val="00011BBE"/>
    <w:rsid w:val="0001335C"/>
    <w:rsid w:val="000218AC"/>
    <w:rsid w:val="00022353"/>
    <w:rsid w:val="00023DC6"/>
    <w:rsid w:val="0002739E"/>
    <w:rsid w:val="00033FB6"/>
    <w:rsid w:val="000419AF"/>
    <w:rsid w:val="0004289E"/>
    <w:rsid w:val="000463C2"/>
    <w:rsid w:val="0005011E"/>
    <w:rsid w:val="00050914"/>
    <w:rsid w:val="00051867"/>
    <w:rsid w:val="000534D8"/>
    <w:rsid w:val="00054604"/>
    <w:rsid w:val="00055037"/>
    <w:rsid w:val="00057BF5"/>
    <w:rsid w:val="0006533D"/>
    <w:rsid w:val="00065C89"/>
    <w:rsid w:val="000665B8"/>
    <w:rsid w:val="00073D10"/>
    <w:rsid w:val="0007500A"/>
    <w:rsid w:val="00075DAF"/>
    <w:rsid w:val="000822ED"/>
    <w:rsid w:val="00083DA9"/>
    <w:rsid w:val="00085304"/>
    <w:rsid w:val="0009491E"/>
    <w:rsid w:val="00097E42"/>
    <w:rsid w:val="000A272C"/>
    <w:rsid w:val="000B13A1"/>
    <w:rsid w:val="000B212E"/>
    <w:rsid w:val="000B3B61"/>
    <w:rsid w:val="000B43B1"/>
    <w:rsid w:val="000B7F21"/>
    <w:rsid w:val="000C5D87"/>
    <w:rsid w:val="000C771F"/>
    <w:rsid w:val="000C7769"/>
    <w:rsid w:val="000D4BC9"/>
    <w:rsid w:val="000D705F"/>
    <w:rsid w:val="000D7A47"/>
    <w:rsid w:val="000E2F20"/>
    <w:rsid w:val="000E5693"/>
    <w:rsid w:val="000E59B8"/>
    <w:rsid w:val="000E6A57"/>
    <w:rsid w:val="000F4A71"/>
    <w:rsid w:val="000F56A1"/>
    <w:rsid w:val="000F672B"/>
    <w:rsid w:val="0010510D"/>
    <w:rsid w:val="00105FE0"/>
    <w:rsid w:val="001103B9"/>
    <w:rsid w:val="001117D9"/>
    <w:rsid w:val="00117B51"/>
    <w:rsid w:val="00117FC4"/>
    <w:rsid w:val="00120FF9"/>
    <w:rsid w:val="0012157B"/>
    <w:rsid w:val="0015532F"/>
    <w:rsid w:val="00165FB7"/>
    <w:rsid w:val="00166945"/>
    <w:rsid w:val="0017397F"/>
    <w:rsid w:val="0018175C"/>
    <w:rsid w:val="001820FE"/>
    <w:rsid w:val="00186F5B"/>
    <w:rsid w:val="0019540E"/>
    <w:rsid w:val="001955C7"/>
    <w:rsid w:val="00196480"/>
    <w:rsid w:val="001966D9"/>
    <w:rsid w:val="00196DD6"/>
    <w:rsid w:val="001A25AE"/>
    <w:rsid w:val="001A7871"/>
    <w:rsid w:val="001B01D1"/>
    <w:rsid w:val="001B33E1"/>
    <w:rsid w:val="001D5C9E"/>
    <w:rsid w:val="001E3D45"/>
    <w:rsid w:val="001E5A8D"/>
    <w:rsid w:val="001E79F2"/>
    <w:rsid w:val="001F3FDA"/>
    <w:rsid w:val="001F447D"/>
    <w:rsid w:val="001F46C0"/>
    <w:rsid w:val="001F6645"/>
    <w:rsid w:val="00200717"/>
    <w:rsid w:val="0020148D"/>
    <w:rsid w:val="00204270"/>
    <w:rsid w:val="002063DA"/>
    <w:rsid w:val="0021069A"/>
    <w:rsid w:val="0022133D"/>
    <w:rsid w:val="00223C10"/>
    <w:rsid w:val="00224C1B"/>
    <w:rsid w:val="00232BD6"/>
    <w:rsid w:val="00234F3B"/>
    <w:rsid w:val="00236BBA"/>
    <w:rsid w:val="00245596"/>
    <w:rsid w:val="0024679A"/>
    <w:rsid w:val="002500AE"/>
    <w:rsid w:val="00252315"/>
    <w:rsid w:val="00256D1E"/>
    <w:rsid w:val="00257B6E"/>
    <w:rsid w:val="00261AC2"/>
    <w:rsid w:val="002635E6"/>
    <w:rsid w:val="00267997"/>
    <w:rsid w:val="0027114A"/>
    <w:rsid w:val="002744C2"/>
    <w:rsid w:val="002753AC"/>
    <w:rsid w:val="002812C7"/>
    <w:rsid w:val="0029501E"/>
    <w:rsid w:val="00296541"/>
    <w:rsid w:val="002A1E4C"/>
    <w:rsid w:val="002A222E"/>
    <w:rsid w:val="002D60F4"/>
    <w:rsid w:val="002D73F9"/>
    <w:rsid w:val="002E01F8"/>
    <w:rsid w:val="002E1593"/>
    <w:rsid w:val="002F1EB2"/>
    <w:rsid w:val="002F225A"/>
    <w:rsid w:val="002F2BF5"/>
    <w:rsid w:val="002F2ECE"/>
    <w:rsid w:val="00300588"/>
    <w:rsid w:val="003047CA"/>
    <w:rsid w:val="00306F4E"/>
    <w:rsid w:val="00310204"/>
    <w:rsid w:val="00313D18"/>
    <w:rsid w:val="00315C65"/>
    <w:rsid w:val="00322567"/>
    <w:rsid w:val="00330BA2"/>
    <w:rsid w:val="00343DCE"/>
    <w:rsid w:val="00350DF3"/>
    <w:rsid w:val="00352F97"/>
    <w:rsid w:val="00353459"/>
    <w:rsid w:val="0035521E"/>
    <w:rsid w:val="00361842"/>
    <w:rsid w:val="00362C49"/>
    <w:rsid w:val="00363063"/>
    <w:rsid w:val="003729E0"/>
    <w:rsid w:val="00373EB1"/>
    <w:rsid w:val="00377E15"/>
    <w:rsid w:val="00381D7A"/>
    <w:rsid w:val="00382900"/>
    <w:rsid w:val="00385464"/>
    <w:rsid w:val="0038711F"/>
    <w:rsid w:val="00387305"/>
    <w:rsid w:val="003876DE"/>
    <w:rsid w:val="00394F20"/>
    <w:rsid w:val="00395C34"/>
    <w:rsid w:val="00396C17"/>
    <w:rsid w:val="003976E5"/>
    <w:rsid w:val="003A005A"/>
    <w:rsid w:val="003A258A"/>
    <w:rsid w:val="003B12FE"/>
    <w:rsid w:val="003B3C27"/>
    <w:rsid w:val="003B63F2"/>
    <w:rsid w:val="003C198B"/>
    <w:rsid w:val="003C3CFB"/>
    <w:rsid w:val="003D6DE2"/>
    <w:rsid w:val="003E0393"/>
    <w:rsid w:val="003E17BD"/>
    <w:rsid w:val="003E7BC0"/>
    <w:rsid w:val="003F4884"/>
    <w:rsid w:val="00403A51"/>
    <w:rsid w:val="00403B1D"/>
    <w:rsid w:val="00405794"/>
    <w:rsid w:val="004059B8"/>
    <w:rsid w:val="00414827"/>
    <w:rsid w:val="00415237"/>
    <w:rsid w:val="0041643B"/>
    <w:rsid w:val="004210A9"/>
    <w:rsid w:val="00421AAC"/>
    <w:rsid w:val="00421C70"/>
    <w:rsid w:val="00423764"/>
    <w:rsid w:val="00423B67"/>
    <w:rsid w:val="00423C8A"/>
    <w:rsid w:val="00425F83"/>
    <w:rsid w:val="00432086"/>
    <w:rsid w:val="0043337B"/>
    <w:rsid w:val="0043616A"/>
    <w:rsid w:val="0044226E"/>
    <w:rsid w:val="004521B1"/>
    <w:rsid w:val="004553D4"/>
    <w:rsid w:val="00457EE1"/>
    <w:rsid w:val="00461A8F"/>
    <w:rsid w:val="0046388C"/>
    <w:rsid w:val="0046490C"/>
    <w:rsid w:val="00474750"/>
    <w:rsid w:val="00474CFC"/>
    <w:rsid w:val="0047640A"/>
    <w:rsid w:val="00481301"/>
    <w:rsid w:val="004820F9"/>
    <w:rsid w:val="004826EC"/>
    <w:rsid w:val="00490745"/>
    <w:rsid w:val="00493186"/>
    <w:rsid w:val="004964F3"/>
    <w:rsid w:val="004A14F7"/>
    <w:rsid w:val="004A2751"/>
    <w:rsid w:val="004A49BC"/>
    <w:rsid w:val="004B3356"/>
    <w:rsid w:val="004C4E43"/>
    <w:rsid w:val="004C57FF"/>
    <w:rsid w:val="004D4982"/>
    <w:rsid w:val="004D598A"/>
    <w:rsid w:val="004E5350"/>
    <w:rsid w:val="004F17A1"/>
    <w:rsid w:val="004F46F4"/>
    <w:rsid w:val="004F5985"/>
    <w:rsid w:val="005009AD"/>
    <w:rsid w:val="0051216B"/>
    <w:rsid w:val="00513187"/>
    <w:rsid w:val="00515CAC"/>
    <w:rsid w:val="0051784E"/>
    <w:rsid w:val="00524F06"/>
    <w:rsid w:val="005251C1"/>
    <w:rsid w:val="00531046"/>
    <w:rsid w:val="00544A3D"/>
    <w:rsid w:val="0054574C"/>
    <w:rsid w:val="005517CC"/>
    <w:rsid w:val="00554C36"/>
    <w:rsid w:val="00554E97"/>
    <w:rsid w:val="00555A32"/>
    <w:rsid w:val="005643AA"/>
    <w:rsid w:val="00565E1F"/>
    <w:rsid w:val="00565F56"/>
    <w:rsid w:val="0056646C"/>
    <w:rsid w:val="00567A85"/>
    <w:rsid w:val="00570FB0"/>
    <w:rsid w:val="00575A94"/>
    <w:rsid w:val="0058493F"/>
    <w:rsid w:val="00584B2E"/>
    <w:rsid w:val="00590283"/>
    <w:rsid w:val="005911B2"/>
    <w:rsid w:val="005A3B0F"/>
    <w:rsid w:val="005A3EEC"/>
    <w:rsid w:val="005A4334"/>
    <w:rsid w:val="005A4873"/>
    <w:rsid w:val="005A66CD"/>
    <w:rsid w:val="005A6742"/>
    <w:rsid w:val="005B18BA"/>
    <w:rsid w:val="005C645F"/>
    <w:rsid w:val="005E2E6A"/>
    <w:rsid w:val="005E4446"/>
    <w:rsid w:val="005E609E"/>
    <w:rsid w:val="005F00DA"/>
    <w:rsid w:val="005F4222"/>
    <w:rsid w:val="005F4EB0"/>
    <w:rsid w:val="005F6BA0"/>
    <w:rsid w:val="00602018"/>
    <w:rsid w:val="0060560F"/>
    <w:rsid w:val="0061619E"/>
    <w:rsid w:val="00623123"/>
    <w:rsid w:val="00623EFD"/>
    <w:rsid w:val="0062647F"/>
    <w:rsid w:val="0063175C"/>
    <w:rsid w:val="00631BE7"/>
    <w:rsid w:val="006474EA"/>
    <w:rsid w:val="0065343E"/>
    <w:rsid w:val="00657F94"/>
    <w:rsid w:val="006619E9"/>
    <w:rsid w:val="006624BB"/>
    <w:rsid w:val="0066347F"/>
    <w:rsid w:val="00664417"/>
    <w:rsid w:val="00665237"/>
    <w:rsid w:val="00672E7A"/>
    <w:rsid w:val="00674358"/>
    <w:rsid w:val="00676D67"/>
    <w:rsid w:val="0067774A"/>
    <w:rsid w:val="006810C9"/>
    <w:rsid w:val="00681C10"/>
    <w:rsid w:val="006821E8"/>
    <w:rsid w:val="00682D18"/>
    <w:rsid w:val="00687710"/>
    <w:rsid w:val="0069248E"/>
    <w:rsid w:val="006935C2"/>
    <w:rsid w:val="006947D6"/>
    <w:rsid w:val="0069792A"/>
    <w:rsid w:val="006A3A17"/>
    <w:rsid w:val="006A5000"/>
    <w:rsid w:val="006A540F"/>
    <w:rsid w:val="006A6826"/>
    <w:rsid w:val="006A6C6C"/>
    <w:rsid w:val="006A72AD"/>
    <w:rsid w:val="006B38F2"/>
    <w:rsid w:val="006B3EB5"/>
    <w:rsid w:val="006B4FA7"/>
    <w:rsid w:val="006C0529"/>
    <w:rsid w:val="006D45C0"/>
    <w:rsid w:val="006D6862"/>
    <w:rsid w:val="006D78BE"/>
    <w:rsid w:val="006E12C4"/>
    <w:rsid w:val="006E1AE9"/>
    <w:rsid w:val="006E4B09"/>
    <w:rsid w:val="006F0BFA"/>
    <w:rsid w:val="006F31A1"/>
    <w:rsid w:val="006F5FC6"/>
    <w:rsid w:val="00700078"/>
    <w:rsid w:val="00701948"/>
    <w:rsid w:val="007027D3"/>
    <w:rsid w:val="00702FEC"/>
    <w:rsid w:val="00703730"/>
    <w:rsid w:val="00703E91"/>
    <w:rsid w:val="0070524B"/>
    <w:rsid w:val="0070689F"/>
    <w:rsid w:val="00710135"/>
    <w:rsid w:val="00716324"/>
    <w:rsid w:val="0072125F"/>
    <w:rsid w:val="007225A1"/>
    <w:rsid w:val="0072402E"/>
    <w:rsid w:val="007305A4"/>
    <w:rsid w:val="00730EDD"/>
    <w:rsid w:val="00732492"/>
    <w:rsid w:val="00733F7A"/>
    <w:rsid w:val="00743692"/>
    <w:rsid w:val="00746CD0"/>
    <w:rsid w:val="007508FF"/>
    <w:rsid w:val="0075186D"/>
    <w:rsid w:val="0075571A"/>
    <w:rsid w:val="0075631A"/>
    <w:rsid w:val="00762481"/>
    <w:rsid w:val="00762F23"/>
    <w:rsid w:val="00763AFF"/>
    <w:rsid w:val="0078091C"/>
    <w:rsid w:val="00784C13"/>
    <w:rsid w:val="007867C9"/>
    <w:rsid w:val="00786DE8"/>
    <w:rsid w:val="00790910"/>
    <w:rsid w:val="00793B57"/>
    <w:rsid w:val="007949C7"/>
    <w:rsid w:val="007A0D44"/>
    <w:rsid w:val="007A0E71"/>
    <w:rsid w:val="007A299B"/>
    <w:rsid w:val="007A4604"/>
    <w:rsid w:val="007A51C8"/>
    <w:rsid w:val="007B0AAB"/>
    <w:rsid w:val="007B0D96"/>
    <w:rsid w:val="007B5A11"/>
    <w:rsid w:val="007C4FDD"/>
    <w:rsid w:val="007C65B1"/>
    <w:rsid w:val="007C7E51"/>
    <w:rsid w:val="007D4504"/>
    <w:rsid w:val="007D515B"/>
    <w:rsid w:val="007D65C7"/>
    <w:rsid w:val="007D73D7"/>
    <w:rsid w:val="007E0E34"/>
    <w:rsid w:val="007E101D"/>
    <w:rsid w:val="007E1A8E"/>
    <w:rsid w:val="007E6B38"/>
    <w:rsid w:val="007F0369"/>
    <w:rsid w:val="007F1DB2"/>
    <w:rsid w:val="007F4739"/>
    <w:rsid w:val="0080166E"/>
    <w:rsid w:val="00803717"/>
    <w:rsid w:val="00814E08"/>
    <w:rsid w:val="008174EA"/>
    <w:rsid w:val="008220B9"/>
    <w:rsid w:val="0082374B"/>
    <w:rsid w:val="008277F7"/>
    <w:rsid w:val="00833226"/>
    <w:rsid w:val="00835F05"/>
    <w:rsid w:val="008402A8"/>
    <w:rsid w:val="00840933"/>
    <w:rsid w:val="008438A6"/>
    <w:rsid w:val="00843BCC"/>
    <w:rsid w:val="00845E29"/>
    <w:rsid w:val="00847B22"/>
    <w:rsid w:val="00861A70"/>
    <w:rsid w:val="008645A8"/>
    <w:rsid w:val="008650E6"/>
    <w:rsid w:val="00865612"/>
    <w:rsid w:val="00866311"/>
    <w:rsid w:val="008663A2"/>
    <w:rsid w:val="00873A18"/>
    <w:rsid w:val="00882193"/>
    <w:rsid w:val="008822F2"/>
    <w:rsid w:val="00885771"/>
    <w:rsid w:val="0088582B"/>
    <w:rsid w:val="00896D4E"/>
    <w:rsid w:val="0089724E"/>
    <w:rsid w:val="008A463E"/>
    <w:rsid w:val="008A7DE3"/>
    <w:rsid w:val="008B15E7"/>
    <w:rsid w:val="008C517C"/>
    <w:rsid w:val="008D1D88"/>
    <w:rsid w:val="008E2251"/>
    <w:rsid w:val="008F101A"/>
    <w:rsid w:val="008F19EE"/>
    <w:rsid w:val="00900894"/>
    <w:rsid w:val="009021AE"/>
    <w:rsid w:val="00906461"/>
    <w:rsid w:val="00914DA9"/>
    <w:rsid w:val="00917769"/>
    <w:rsid w:val="00922490"/>
    <w:rsid w:val="0092719D"/>
    <w:rsid w:val="0093224F"/>
    <w:rsid w:val="009442FE"/>
    <w:rsid w:val="00944669"/>
    <w:rsid w:val="00951715"/>
    <w:rsid w:val="00953D2D"/>
    <w:rsid w:val="00956BEA"/>
    <w:rsid w:val="00960A16"/>
    <w:rsid w:val="00963359"/>
    <w:rsid w:val="00966237"/>
    <w:rsid w:val="009826D0"/>
    <w:rsid w:val="00983F97"/>
    <w:rsid w:val="00991B64"/>
    <w:rsid w:val="009929F9"/>
    <w:rsid w:val="00995635"/>
    <w:rsid w:val="009A21E9"/>
    <w:rsid w:val="009C2539"/>
    <w:rsid w:val="009C25BF"/>
    <w:rsid w:val="009C2761"/>
    <w:rsid w:val="009C33A9"/>
    <w:rsid w:val="009C4AE9"/>
    <w:rsid w:val="009C54EE"/>
    <w:rsid w:val="009C6361"/>
    <w:rsid w:val="009D2E6D"/>
    <w:rsid w:val="009D4272"/>
    <w:rsid w:val="009F31DF"/>
    <w:rsid w:val="009F3889"/>
    <w:rsid w:val="009F4720"/>
    <w:rsid w:val="009F53A2"/>
    <w:rsid w:val="009F5CE6"/>
    <w:rsid w:val="00A017B0"/>
    <w:rsid w:val="00A074DA"/>
    <w:rsid w:val="00A10261"/>
    <w:rsid w:val="00A12CD5"/>
    <w:rsid w:val="00A173E4"/>
    <w:rsid w:val="00A20996"/>
    <w:rsid w:val="00A248B5"/>
    <w:rsid w:val="00A31560"/>
    <w:rsid w:val="00A34ABE"/>
    <w:rsid w:val="00A40AC7"/>
    <w:rsid w:val="00A42350"/>
    <w:rsid w:val="00A43410"/>
    <w:rsid w:val="00A453B8"/>
    <w:rsid w:val="00A46185"/>
    <w:rsid w:val="00A467E7"/>
    <w:rsid w:val="00A46EFC"/>
    <w:rsid w:val="00A62DCE"/>
    <w:rsid w:val="00A6342A"/>
    <w:rsid w:val="00A64192"/>
    <w:rsid w:val="00A64607"/>
    <w:rsid w:val="00A65875"/>
    <w:rsid w:val="00A70B64"/>
    <w:rsid w:val="00A826AD"/>
    <w:rsid w:val="00A85079"/>
    <w:rsid w:val="00A86867"/>
    <w:rsid w:val="00A9736C"/>
    <w:rsid w:val="00AA4486"/>
    <w:rsid w:val="00AA7EC5"/>
    <w:rsid w:val="00AB0980"/>
    <w:rsid w:val="00AB4E29"/>
    <w:rsid w:val="00AB53FA"/>
    <w:rsid w:val="00AB6B42"/>
    <w:rsid w:val="00AB7CA5"/>
    <w:rsid w:val="00AC54D9"/>
    <w:rsid w:val="00AC605C"/>
    <w:rsid w:val="00AD0D1E"/>
    <w:rsid w:val="00AD11B7"/>
    <w:rsid w:val="00AD264C"/>
    <w:rsid w:val="00AD6187"/>
    <w:rsid w:val="00B02E17"/>
    <w:rsid w:val="00B04C14"/>
    <w:rsid w:val="00B05458"/>
    <w:rsid w:val="00B10C67"/>
    <w:rsid w:val="00B113F7"/>
    <w:rsid w:val="00B15162"/>
    <w:rsid w:val="00B26724"/>
    <w:rsid w:val="00B3217C"/>
    <w:rsid w:val="00B3302C"/>
    <w:rsid w:val="00B33600"/>
    <w:rsid w:val="00B42F1A"/>
    <w:rsid w:val="00B46A18"/>
    <w:rsid w:val="00B510D3"/>
    <w:rsid w:val="00B56307"/>
    <w:rsid w:val="00B601C1"/>
    <w:rsid w:val="00B612A6"/>
    <w:rsid w:val="00B61BF2"/>
    <w:rsid w:val="00B623E1"/>
    <w:rsid w:val="00B64B87"/>
    <w:rsid w:val="00B66A40"/>
    <w:rsid w:val="00B673DA"/>
    <w:rsid w:val="00B6747B"/>
    <w:rsid w:val="00B74006"/>
    <w:rsid w:val="00B74328"/>
    <w:rsid w:val="00B81660"/>
    <w:rsid w:val="00B81DD4"/>
    <w:rsid w:val="00B8650B"/>
    <w:rsid w:val="00B90692"/>
    <w:rsid w:val="00B95304"/>
    <w:rsid w:val="00BA3886"/>
    <w:rsid w:val="00BA4657"/>
    <w:rsid w:val="00BA5D84"/>
    <w:rsid w:val="00BB1C9D"/>
    <w:rsid w:val="00BB3932"/>
    <w:rsid w:val="00BB4BA9"/>
    <w:rsid w:val="00BD4AA0"/>
    <w:rsid w:val="00BD52CD"/>
    <w:rsid w:val="00BD54D1"/>
    <w:rsid w:val="00BD6447"/>
    <w:rsid w:val="00BD720E"/>
    <w:rsid w:val="00BE1F83"/>
    <w:rsid w:val="00BE335C"/>
    <w:rsid w:val="00BF1126"/>
    <w:rsid w:val="00BF117F"/>
    <w:rsid w:val="00BF7F54"/>
    <w:rsid w:val="00C044BF"/>
    <w:rsid w:val="00C04A94"/>
    <w:rsid w:val="00C10172"/>
    <w:rsid w:val="00C12745"/>
    <w:rsid w:val="00C13B52"/>
    <w:rsid w:val="00C2128C"/>
    <w:rsid w:val="00C23C93"/>
    <w:rsid w:val="00C274E5"/>
    <w:rsid w:val="00C27573"/>
    <w:rsid w:val="00C43E22"/>
    <w:rsid w:val="00C447C0"/>
    <w:rsid w:val="00C52C8D"/>
    <w:rsid w:val="00C53D41"/>
    <w:rsid w:val="00C5571B"/>
    <w:rsid w:val="00C56BB0"/>
    <w:rsid w:val="00C64F08"/>
    <w:rsid w:val="00C666F1"/>
    <w:rsid w:val="00C668D8"/>
    <w:rsid w:val="00C82D24"/>
    <w:rsid w:val="00C87D42"/>
    <w:rsid w:val="00C90285"/>
    <w:rsid w:val="00C92DFB"/>
    <w:rsid w:val="00CA09F9"/>
    <w:rsid w:val="00CB0831"/>
    <w:rsid w:val="00CB0B6F"/>
    <w:rsid w:val="00CB2D3E"/>
    <w:rsid w:val="00CB618E"/>
    <w:rsid w:val="00CC09C3"/>
    <w:rsid w:val="00CC0AF7"/>
    <w:rsid w:val="00CD0CA4"/>
    <w:rsid w:val="00CD7D8B"/>
    <w:rsid w:val="00CE2DBB"/>
    <w:rsid w:val="00CF2D90"/>
    <w:rsid w:val="00CF365C"/>
    <w:rsid w:val="00CF6D2D"/>
    <w:rsid w:val="00D00049"/>
    <w:rsid w:val="00D0032A"/>
    <w:rsid w:val="00D00CEB"/>
    <w:rsid w:val="00D00E77"/>
    <w:rsid w:val="00D03DA4"/>
    <w:rsid w:val="00D10B9B"/>
    <w:rsid w:val="00D14A2C"/>
    <w:rsid w:val="00D17949"/>
    <w:rsid w:val="00D25746"/>
    <w:rsid w:val="00D258D8"/>
    <w:rsid w:val="00D25C2A"/>
    <w:rsid w:val="00D27D47"/>
    <w:rsid w:val="00D30212"/>
    <w:rsid w:val="00D30373"/>
    <w:rsid w:val="00D31ECC"/>
    <w:rsid w:val="00D3459F"/>
    <w:rsid w:val="00D358DB"/>
    <w:rsid w:val="00D425D1"/>
    <w:rsid w:val="00D4620D"/>
    <w:rsid w:val="00D47591"/>
    <w:rsid w:val="00D529C0"/>
    <w:rsid w:val="00D544D3"/>
    <w:rsid w:val="00D55FAA"/>
    <w:rsid w:val="00D659E6"/>
    <w:rsid w:val="00D6736A"/>
    <w:rsid w:val="00D75141"/>
    <w:rsid w:val="00D7677F"/>
    <w:rsid w:val="00D807A9"/>
    <w:rsid w:val="00D82A00"/>
    <w:rsid w:val="00D86006"/>
    <w:rsid w:val="00D87DD7"/>
    <w:rsid w:val="00D951B7"/>
    <w:rsid w:val="00D9527D"/>
    <w:rsid w:val="00D962C9"/>
    <w:rsid w:val="00DA3455"/>
    <w:rsid w:val="00DB26DE"/>
    <w:rsid w:val="00DB32A0"/>
    <w:rsid w:val="00DB7266"/>
    <w:rsid w:val="00DC4D42"/>
    <w:rsid w:val="00DC5FEE"/>
    <w:rsid w:val="00DD2721"/>
    <w:rsid w:val="00DD3EC9"/>
    <w:rsid w:val="00DD6F2B"/>
    <w:rsid w:val="00DD71EE"/>
    <w:rsid w:val="00DD77E1"/>
    <w:rsid w:val="00DE1033"/>
    <w:rsid w:val="00DE2D32"/>
    <w:rsid w:val="00DE4F35"/>
    <w:rsid w:val="00DE5A82"/>
    <w:rsid w:val="00DF08BE"/>
    <w:rsid w:val="00DF09B6"/>
    <w:rsid w:val="00DF1020"/>
    <w:rsid w:val="00DF1401"/>
    <w:rsid w:val="00DF1F60"/>
    <w:rsid w:val="00DF35D5"/>
    <w:rsid w:val="00DF6AA7"/>
    <w:rsid w:val="00E0516D"/>
    <w:rsid w:val="00E06DEC"/>
    <w:rsid w:val="00E20283"/>
    <w:rsid w:val="00E3078E"/>
    <w:rsid w:val="00E316E9"/>
    <w:rsid w:val="00E3395C"/>
    <w:rsid w:val="00E43A40"/>
    <w:rsid w:val="00E4702E"/>
    <w:rsid w:val="00E5661E"/>
    <w:rsid w:val="00E56D35"/>
    <w:rsid w:val="00E61C69"/>
    <w:rsid w:val="00E620CF"/>
    <w:rsid w:val="00E66FC8"/>
    <w:rsid w:val="00E738E8"/>
    <w:rsid w:val="00E751B6"/>
    <w:rsid w:val="00E774F4"/>
    <w:rsid w:val="00E81105"/>
    <w:rsid w:val="00E84045"/>
    <w:rsid w:val="00E84F5F"/>
    <w:rsid w:val="00E90829"/>
    <w:rsid w:val="00E932A3"/>
    <w:rsid w:val="00E93EA5"/>
    <w:rsid w:val="00EA27C6"/>
    <w:rsid w:val="00EB1BF5"/>
    <w:rsid w:val="00EB5E9F"/>
    <w:rsid w:val="00EB7629"/>
    <w:rsid w:val="00EC37E1"/>
    <w:rsid w:val="00EC38FA"/>
    <w:rsid w:val="00ED2604"/>
    <w:rsid w:val="00ED6159"/>
    <w:rsid w:val="00EE2539"/>
    <w:rsid w:val="00EE4D3E"/>
    <w:rsid w:val="00EE5B95"/>
    <w:rsid w:val="00EF42A1"/>
    <w:rsid w:val="00EF6A71"/>
    <w:rsid w:val="00EF7158"/>
    <w:rsid w:val="00EF7575"/>
    <w:rsid w:val="00F14670"/>
    <w:rsid w:val="00F15130"/>
    <w:rsid w:val="00F26C7B"/>
    <w:rsid w:val="00F273BD"/>
    <w:rsid w:val="00F27651"/>
    <w:rsid w:val="00F27C8F"/>
    <w:rsid w:val="00F3105B"/>
    <w:rsid w:val="00F31078"/>
    <w:rsid w:val="00F32D5C"/>
    <w:rsid w:val="00F34897"/>
    <w:rsid w:val="00F40374"/>
    <w:rsid w:val="00F4186D"/>
    <w:rsid w:val="00F52842"/>
    <w:rsid w:val="00F5540F"/>
    <w:rsid w:val="00F57387"/>
    <w:rsid w:val="00F63383"/>
    <w:rsid w:val="00F666FD"/>
    <w:rsid w:val="00F7099E"/>
    <w:rsid w:val="00F71D57"/>
    <w:rsid w:val="00F74639"/>
    <w:rsid w:val="00F830CD"/>
    <w:rsid w:val="00F9354E"/>
    <w:rsid w:val="00FA3D3D"/>
    <w:rsid w:val="00FA422F"/>
    <w:rsid w:val="00FA6873"/>
    <w:rsid w:val="00FB485D"/>
    <w:rsid w:val="00FB6AAC"/>
    <w:rsid w:val="00FB7977"/>
    <w:rsid w:val="00FC4C68"/>
    <w:rsid w:val="00FC4E93"/>
    <w:rsid w:val="00FD3615"/>
    <w:rsid w:val="00FD6563"/>
    <w:rsid w:val="00FE292D"/>
    <w:rsid w:val="00FE34A6"/>
    <w:rsid w:val="00FE3EFC"/>
    <w:rsid w:val="00FE3FB3"/>
    <w:rsid w:val="00FE5C89"/>
    <w:rsid w:val="00FE6AFF"/>
    <w:rsid w:val="00FF5FB2"/>
  </w:rsids>
  <m:mathPr>
    <m:mathFont m:val="Cambria Math"/>
    <m:brkBin m:val="before"/>
    <m:brkBinSub m:val="--"/>
    <m:smallFrac m:val="0"/>
    <m:dispDef/>
    <m:lMargin m:val="0"/>
    <m:rMargin m:val="0"/>
    <m:defJc m:val="centerGroup"/>
    <m:wrapIndent m:val="1440"/>
    <m:intLim m:val="subSup"/>
    <m:naryLim m:val="undOvr"/>
  </m:mathPr>
  <w:themeFontLang w:val="en-NZ"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D2152C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1"/>
        <w:szCs w:val="21"/>
        <w:lang w:val="en-NZ" w:eastAsia="ja-JP" w:bidi="ar-SA"/>
      </w:rPr>
    </w:rPrDefault>
    <w:pPrDefault>
      <w:pPr>
        <w:spacing w:after="16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90692"/>
  </w:style>
  <w:style w:type="paragraph" w:styleId="Heading1">
    <w:name w:val="heading 1"/>
    <w:basedOn w:val="Normal"/>
    <w:next w:val="Normal"/>
    <w:link w:val="Heading1Char"/>
    <w:uiPriority w:val="9"/>
    <w:qFormat/>
    <w:rsid w:val="003976E5"/>
    <w:pPr>
      <w:keepNext/>
      <w:keepLines/>
      <w:pBdr>
        <w:bottom w:val="single" w:sz="4" w:space="2" w:color="ED7D31" w:themeColor="accent2"/>
      </w:pBdr>
      <w:spacing w:before="360" w:after="120" w:line="240" w:lineRule="auto"/>
      <w:outlineLvl w:val="0"/>
    </w:pPr>
    <w:rPr>
      <w:rFonts w:asciiTheme="majorHAnsi" w:eastAsiaTheme="majorEastAsia" w:hAnsiTheme="majorHAnsi" w:cstheme="majorBidi"/>
      <w:color w:val="262626" w:themeColor="text1" w:themeTint="D9"/>
      <w:sz w:val="40"/>
      <w:szCs w:val="40"/>
    </w:rPr>
  </w:style>
  <w:style w:type="paragraph" w:styleId="Heading2">
    <w:name w:val="heading 2"/>
    <w:basedOn w:val="Normal"/>
    <w:next w:val="Normal"/>
    <w:link w:val="Heading2Char"/>
    <w:uiPriority w:val="9"/>
    <w:unhideWhenUsed/>
    <w:qFormat/>
    <w:rsid w:val="00B90692"/>
    <w:pPr>
      <w:keepNext/>
      <w:keepLines/>
      <w:spacing w:before="120" w:after="0" w:line="240" w:lineRule="auto"/>
      <w:outlineLvl w:val="1"/>
    </w:pPr>
    <w:rPr>
      <w:rFonts w:asciiTheme="majorHAnsi" w:eastAsiaTheme="majorEastAsia" w:hAnsiTheme="majorHAnsi" w:cstheme="majorBidi"/>
      <w:color w:val="ED7D31" w:themeColor="accent2"/>
      <w:sz w:val="36"/>
      <w:szCs w:val="36"/>
    </w:rPr>
  </w:style>
  <w:style w:type="paragraph" w:styleId="Heading3">
    <w:name w:val="heading 3"/>
    <w:basedOn w:val="Normal"/>
    <w:next w:val="Normal"/>
    <w:link w:val="Heading3Char"/>
    <w:uiPriority w:val="9"/>
    <w:unhideWhenUsed/>
    <w:qFormat/>
    <w:rsid w:val="005A3B0F"/>
    <w:pPr>
      <w:keepNext/>
      <w:keepLines/>
      <w:spacing w:before="80" w:after="0" w:line="240" w:lineRule="auto"/>
      <w:outlineLvl w:val="2"/>
    </w:pPr>
    <w:rPr>
      <w:rFonts w:asciiTheme="majorHAnsi" w:eastAsiaTheme="majorEastAsia" w:hAnsiTheme="majorHAnsi" w:cstheme="majorBidi"/>
      <w:color w:val="833C0B" w:themeColor="accent2" w:themeShade="80"/>
      <w:sz w:val="32"/>
      <w:szCs w:val="32"/>
    </w:rPr>
  </w:style>
  <w:style w:type="paragraph" w:styleId="Heading4">
    <w:name w:val="heading 4"/>
    <w:basedOn w:val="Normal"/>
    <w:next w:val="Normal"/>
    <w:link w:val="Heading4Char"/>
    <w:uiPriority w:val="9"/>
    <w:unhideWhenUsed/>
    <w:qFormat/>
    <w:rsid w:val="00D14A2C"/>
    <w:pPr>
      <w:keepNext/>
      <w:keepLines/>
      <w:spacing w:before="80" w:after="0" w:line="240" w:lineRule="auto"/>
      <w:outlineLvl w:val="3"/>
    </w:pPr>
    <w:rPr>
      <w:rFonts w:asciiTheme="majorHAnsi" w:eastAsiaTheme="majorEastAsia" w:hAnsiTheme="majorHAnsi" w:cstheme="majorBidi"/>
      <w:color w:val="582808"/>
      <w:sz w:val="26"/>
      <w:szCs w:val="26"/>
      <w:lang w:val="en-US"/>
    </w:rPr>
  </w:style>
  <w:style w:type="paragraph" w:styleId="Heading5">
    <w:name w:val="heading 5"/>
    <w:basedOn w:val="Normal"/>
    <w:next w:val="Normal"/>
    <w:link w:val="Heading5Char"/>
    <w:uiPriority w:val="9"/>
    <w:semiHidden/>
    <w:unhideWhenUsed/>
    <w:qFormat/>
    <w:rsid w:val="00B90692"/>
    <w:pPr>
      <w:keepNext/>
      <w:keepLines/>
      <w:spacing w:before="80" w:after="0" w:line="240" w:lineRule="auto"/>
      <w:outlineLvl w:val="4"/>
    </w:pPr>
    <w:rPr>
      <w:rFonts w:asciiTheme="majorHAnsi" w:eastAsiaTheme="majorEastAsia" w:hAnsiTheme="majorHAnsi" w:cstheme="majorBidi"/>
      <w:color w:val="C45911" w:themeColor="accent2" w:themeShade="BF"/>
      <w:sz w:val="24"/>
      <w:szCs w:val="24"/>
    </w:rPr>
  </w:style>
  <w:style w:type="paragraph" w:styleId="Heading6">
    <w:name w:val="heading 6"/>
    <w:basedOn w:val="Normal"/>
    <w:next w:val="Normal"/>
    <w:link w:val="Heading6Char"/>
    <w:uiPriority w:val="9"/>
    <w:semiHidden/>
    <w:unhideWhenUsed/>
    <w:qFormat/>
    <w:rsid w:val="00B90692"/>
    <w:pPr>
      <w:keepNext/>
      <w:keepLines/>
      <w:spacing w:before="80" w:after="0" w:line="240" w:lineRule="auto"/>
      <w:outlineLvl w:val="5"/>
    </w:pPr>
    <w:rPr>
      <w:rFonts w:asciiTheme="majorHAnsi" w:eastAsiaTheme="majorEastAsia" w:hAnsiTheme="majorHAnsi" w:cstheme="majorBidi"/>
      <w:i/>
      <w:iCs/>
      <w:color w:val="833C0B" w:themeColor="accent2" w:themeShade="80"/>
      <w:sz w:val="24"/>
      <w:szCs w:val="24"/>
    </w:rPr>
  </w:style>
  <w:style w:type="paragraph" w:styleId="Heading7">
    <w:name w:val="heading 7"/>
    <w:basedOn w:val="Normal"/>
    <w:next w:val="Normal"/>
    <w:link w:val="Heading7Char"/>
    <w:uiPriority w:val="9"/>
    <w:semiHidden/>
    <w:unhideWhenUsed/>
    <w:qFormat/>
    <w:rsid w:val="00B90692"/>
    <w:pPr>
      <w:keepNext/>
      <w:keepLines/>
      <w:spacing w:before="80" w:after="0" w:line="240" w:lineRule="auto"/>
      <w:outlineLvl w:val="6"/>
    </w:pPr>
    <w:rPr>
      <w:rFonts w:asciiTheme="majorHAnsi" w:eastAsiaTheme="majorEastAsia" w:hAnsiTheme="majorHAnsi" w:cstheme="majorBidi"/>
      <w:b/>
      <w:bCs/>
      <w:color w:val="833C0B" w:themeColor="accent2" w:themeShade="80"/>
      <w:sz w:val="22"/>
      <w:szCs w:val="22"/>
    </w:rPr>
  </w:style>
  <w:style w:type="paragraph" w:styleId="Heading8">
    <w:name w:val="heading 8"/>
    <w:basedOn w:val="Normal"/>
    <w:next w:val="Normal"/>
    <w:link w:val="Heading8Char"/>
    <w:uiPriority w:val="9"/>
    <w:semiHidden/>
    <w:unhideWhenUsed/>
    <w:qFormat/>
    <w:rsid w:val="00B90692"/>
    <w:pPr>
      <w:keepNext/>
      <w:keepLines/>
      <w:spacing w:before="80" w:after="0" w:line="240" w:lineRule="auto"/>
      <w:outlineLvl w:val="7"/>
    </w:pPr>
    <w:rPr>
      <w:rFonts w:asciiTheme="majorHAnsi" w:eastAsiaTheme="majorEastAsia" w:hAnsiTheme="majorHAnsi" w:cstheme="majorBidi"/>
      <w:color w:val="833C0B" w:themeColor="accent2" w:themeShade="80"/>
      <w:sz w:val="22"/>
      <w:szCs w:val="22"/>
    </w:rPr>
  </w:style>
  <w:style w:type="paragraph" w:styleId="Heading9">
    <w:name w:val="heading 9"/>
    <w:basedOn w:val="Normal"/>
    <w:next w:val="Normal"/>
    <w:link w:val="Heading9Char"/>
    <w:uiPriority w:val="9"/>
    <w:semiHidden/>
    <w:unhideWhenUsed/>
    <w:qFormat/>
    <w:rsid w:val="00B90692"/>
    <w:pPr>
      <w:keepNext/>
      <w:keepLines/>
      <w:spacing w:before="80" w:after="0" w:line="240" w:lineRule="auto"/>
      <w:outlineLvl w:val="8"/>
    </w:pPr>
    <w:rPr>
      <w:rFonts w:asciiTheme="majorHAnsi" w:eastAsiaTheme="majorEastAsia" w:hAnsiTheme="majorHAnsi" w:cstheme="majorBidi"/>
      <w:i/>
      <w:iCs/>
      <w:color w:val="833C0B" w:themeColor="accent2" w:themeShade="80"/>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B90692"/>
    <w:pPr>
      <w:spacing w:after="0" w:line="240" w:lineRule="auto"/>
      <w:contextualSpacing/>
    </w:pPr>
    <w:rPr>
      <w:rFonts w:asciiTheme="majorHAnsi" w:eastAsiaTheme="majorEastAsia" w:hAnsiTheme="majorHAnsi" w:cstheme="majorBidi"/>
      <w:color w:val="262626" w:themeColor="text1" w:themeTint="D9"/>
      <w:sz w:val="96"/>
      <w:szCs w:val="96"/>
    </w:rPr>
  </w:style>
  <w:style w:type="character" w:customStyle="1" w:styleId="TitleChar">
    <w:name w:val="Title Char"/>
    <w:basedOn w:val="DefaultParagraphFont"/>
    <w:link w:val="Title"/>
    <w:uiPriority w:val="10"/>
    <w:rsid w:val="00B90692"/>
    <w:rPr>
      <w:rFonts w:asciiTheme="majorHAnsi" w:eastAsiaTheme="majorEastAsia" w:hAnsiTheme="majorHAnsi" w:cstheme="majorBidi"/>
      <w:color w:val="262626" w:themeColor="text1" w:themeTint="D9"/>
      <w:sz w:val="96"/>
      <w:szCs w:val="96"/>
    </w:rPr>
  </w:style>
  <w:style w:type="character" w:customStyle="1" w:styleId="Heading1Char">
    <w:name w:val="Heading 1 Char"/>
    <w:basedOn w:val="DefaultParagraphFont"/>
    <w:link w:val="Heading1"/>
    <w:uiPriority w:val="9"/>
    <w:rsid w:val="003976E5"/>
    <w:rPr>
      <w:rFonts w:asciiTheme="majorHAnsi" w:eastAsiaTheme="majorEastAsia" w:hAnsiTheme="majorHAnsi" w:cstheme="majorBidi"/>
      <w:color w:val="262626" w:themeColor="text1" w:themeTint="D9"/>
      <w:sz w:val="40"/>
      <w:szCs w:val="40"/>
    </w:rPr>
  </w:style>
  <w:style w:type="character" w:customStyle="1" w:styleId="Heading2Char">
    <w:name w:val="Heading 2 Char"/>
    <w:basedOn w:val="DefaultParagraphFont"/>
    <w:link w:val="Heading2"/>
    <w:uiPriority w:val="9"/>
    <w:rsid w:val="00B90692"/>
    <w:rPr>
      <w:rFonts w:asciiTheme="majorHAnsi" w:eastAsiaTheme="majorEastAsia" w:hAnsiTheme="majorHAnsi" w:cstheme="majorBidi"/>
      <w:color w:val="ED7D31" w:themeColor="accent2"/>
      <w:sz w:val="36"/>
      <w:szCs w:val="36"/>
    </w:rPr>
  </w:style>
  <w:style w:type="character" w:customStyle="1" w:styleId="Heading3Char">
    <w:name w:val="Heading 3 Char"/>
    <w:basedOn w:val="DefaultParagraphFont"/>
    <w:link w:val="Heading3"/>
    <w:uiPriority w:val="9"/>
    <w:rsid w:val="005A3B0F"/>
    <w:rPr>
      <w:rFonts w:asciiTheme="majorHAnsi" w:eastAsiaTheme="majorEastAsia" w:hAnsiTheme="majorHAnsi" w:cstheme="majorBidi"/>
      <w:color w:val="833C0B" w:themeColor="accent2" w:themeShade="80"/>
      <w:sz w:val="32"/>
      <w:szCs w:val="32"/>
    </w:rPr>
  </w:style>
  <w:style w:type="paragraph" w:styleId="ListParagraph">
    <w:name w:val="List Paragraph"/>
    <w:basedOn w:val="Normal"/>
    <w:uiPriority w:val="34"/>
    <w:qFormat/>
    <w:rsid w:val="00FB6AAC"/>
    <w:pPr>
      <w:ind w:left="720"/>
      <w:contextualSpacing/>
    </w:pPr>
  </w:style>
  <w:style w:type="paragraph" w:styleId="NoSpacing">
    <w:name w:val="No Spacing"/>
    <w:link w:val="NoSpacingChar"/>
    <w:uiPriority w:val="1"/>
    <w:qFormat/>
    <w:rsid w:val="00B90692"/>
    <w:pPr>
      <w:spacing w:after="0" w:line="240" w:lineRule="auto"/>
    </w:pPr>
  </w:style>
  <w:style w:type="character" w:customStyle="1" w:styleId="Heading4Char">
    <w:name w:val="Heading 4 Char"/>
    <w:basedOn w:val="DefaultParagraphFont"/>
    <w:link w:val="Heading4"/>
    <w:uiPriority w:val="9"/>
    <w:rsid w:val="00D14A2C"/>
    <w:rPr>
      <w:rFonts w:asciiTheme="majorHAnsi" w:eastAsiaTheme="majorEastAsia" w:hAnsiTheme="majorHAnsi" w:cstheme="majorBidi"/>
      <w:color w:val="582808"/>
      <w:sz w:val="26"/>
      <w:szCs w:val="26"/>
      <w:lang w:val="en-US"/>
    </w:rPr>
  </w:style>
  <w:style w:type="character" w:customStyle="1" w:styleId="Heading5Char">
    <w:name w:val="Heading 5 Char"/>
    <w:basedOn w:val="DefaultParagraphFont"/>
    <w:link w:val="Heading5"/>
    <w:uiPriority w:val="9"/>
    <w:semiHidden/>
    <w:rsid w:val="00B90692"/>
    <w:rPr>
      <w:rFonts w:asciiTheme="majorHAnsi" w:eastAsiaTheme="majorEastAsia" w:hAnsiTheme="majorHAnsi" w:cstheme="majorBidi"/>
      <w:color w:val="C45911" w:themeColor="accent2" w:themeShade="BF"/>
      <w:sz w:val="24"/>
      <w:szCs w:val="24"/>
    </w:rPr>
  </w:style>
  <w:style w:type="character" w:customStyle="1" w:styleId="Heading6Char">
    <w:name w:val="Heading 6 Char"/>
    <w:basedOn w:val="DefaultParagraphFont"/>
    <w:link w:val="Heading6"/>
    <w:uiPriority w:val="9"/>
    <w:semiHidden/>
    <w:rsid w:val="00B90692"/>
    <w:rPr>
      <w:rFonts w:asciiTheme="majorHAnsi" w:eastAsiaTheme="majorEastAsia" w:hAnsiTheme="majorHAnsi" w:cstheme="majorBidi"/>
      <w:i/>
      <w:iCs/>
      <w:color w:val="833C0B" w:themeColor="accent2" w:themeShade="80"/>
      <w:sz w:val="24"/>
      <w:szCs w:val="24"/>
    </w:rPr>
  </w:style>
  <w:style w:type="character" w:customStyle="1" w:styleId="Heading7Char">
    <w:name w:val="Heading 7 Char"/>
    <w:basedOn w:val="DefaultParagraphFont"/>
    <w:link w:val="Heading7"/>
    <w:uiPriority w:val="9"/>
    <w:semiHidden/>
    <w:rsid w:val="00B90692"/>
    <w:rPr>
      <w:rFonts w:asciiTheme="majorHAnsi" w:eastAsiaTheme="majorEastAsia" w:hAnsiTheme="majorHAnsi" w:cstheme="majorBidi"/>
      <w:b/>
      <w:bCs/>
      <w:color w:val="833C0B" w:themeColor="accent2" w:themeShade="80"/>
      <w:sz w:val="22"/>
      <w:szCs w:val="22"/>
    </w:rPr>
  </w:style>
  <w:style w:type="character" w:customStyle="1" w:styleId="Heading8Char">
    <w:name w:val="Heading 8 Char"/>
    <w:basedOn w:val="DefaultParagraphFont"/>
    <w:link w:val="Heading8"/>
    <w:uiPriority w:val="9"/>
    <w:semiHidden/>
    <w:rsid w:val="00B90692"/>
    <w:rPr>
      <w:rFonts w:asciiTheme="majorHAnsi" w:eastAsiaTheme="majorEastAsia" w:hAnsiTheme="majorHAnsi" w:cstheme="majorBidi"/>
      <w:color w:val="833C0B" w:themeColor="accent2" w:themeShade="80"/>
      <w:sz w:val="22"/>
      <w:szCs w:val="22"/>
    </w:rPr>
  </w:style>
  <w:style w:type="character" w:customStyle="1" w:styleId="Heading9Char">
    <w:name w:val="Heading 9 Char"/>
    <w:basedOn w:val="DefaultParagraphFont"/>
    <w:link w:val="Heading9"/>
    <w:uiPriority w:val="9"/>
    <w:semiHidden/>
    <w:rsid w:val="00B90692"/>
    <w:rPr>
      <w:rFonts w:asciiTheme="majorHAnsi" w:eastAsiaTheme="majorEastAsia" w:hAnsiTheme="majorHAnsi" w:cstheme="majorBidi"/>
      <w:i/>
      <w:iCs/>
      <w:color w:val="833C0B" w:themeColor="accent2" w:themeShade="80"/>
      <w:sz w:val="22"/>
      <w:szCs w:val="22"/>
    </w:rPr>
  </w:style>
  <w:style w:type="paragraph" w:styleId="Caption">
    <w:name w:val="caption"/>
    <w:basedOn w:val="Normal"/>
    <w:next w:val="Normal"/>
    <w:uiPriority w:val="35"/>
    <w:semiHidden/>
    <w:unhideWhenUsed/>
    <w:qFormat/>
    <w:rsid w:val="00B90692"/>
    <w:pPr>
      <w:spacing w:line="240" w:lineRule="auto"/>
    </w:pPr>
    <w:rPr>
      <w:b/>
      <w:bCs/>
      <w:color w:val="404040" w:themeColor="text1" w:themeTint="BF"/>
      <w:sz w:val="16"/>
      <w:szCs w:val="16"/>
    </w:rPr>
  </w:style>
  <w:style w:type="paragraph" w:styleId="Subtitle">
    <w:name w:val="Subtitle"/>
    <w:basedOn w:val="Normal"/>
    <w:next w:val="Normal"/>
    <w:link w:val="SubtitleChar"/>
    <w:uiPriority w:val="11"/>
    <w:qFormat/>
    <w:rsid w:val="00B90692"/>
    <w:pPr>
      <w:numPr>
        <w:ilvl w:val="1"/>
      </w:numPr>
      <w:spacing w:after="240"/>
    </w:pPr>
    <w:rPr>
      <w:caps/>
      <w:color w:val="404040" w:themeColor="text1" w:themeTint="BF"/>
      <w:spacing w:val="20"/>
      <w:sz w:val="28"/>
      <w:szCs w:val="28"/>
    </w:rPr>
  </w:style>
  <w:style w:type="character" w:customStyle="1" w:styleId="SubtitleChar">
    <w:name w:val="Subtitle Char"/>
    <w:basedOn w:val="DefaultParagraphFont"/>
    <w:link w:val="Subtitle"/>
    <w:uiPriority w:val="11"/>
    <w:rsid w:val="00B90692"/>
    <w:rPr>
      <w:caps/>
      <w:color w:val="404040" w:themeColor="text1" w:themeTint="BF"/>
      <w:spacing w:val="20"/>
      <w:sz w:val="28"/>
      <w:szCs w:val="28"/>
    </w:rPr>
  </w:style>
  <w:style w:type="character" w:styleId="Strong">
    <w:name w:val="Strong"/>
    <w:basedOn w:val="DefaultParagraphFont"/>
    <w:uiPriority w:val="22"/>
    <w:qFormat/>
    <w:rsid w:val="00B90692"/>
    <w:rPr>
      <w:b/>
      <w:bCs/>
    </w:rPr>
  </w:style>
  <w:style w:type="character" w:styleId="Emphasis">
    <w:name w:val="Emphasis"/>
    <w:basedOn w:val="DefaultParagraphFont"/>
    <w:uiPriority w:val="20"/>
    <w:qFormat/>
    <w:rsid w:val="00B90692"/>
    <w:rPr>
      <w:i/>
      <w:iCs/>
      <w:color w:val="000000" w:themeColor="text1"/>
    </w:rPr>
  </w:style>
  <w:style w:type="paragraph" w:styleId="Quote">
    <w:name w:val="Quote"/>
    <w:basedOn w:val="Normal"/>
    <w:next w:val="Normal"/>
    <w:link w:val="QuoteChar"/>
    <w:uiPriority w:val="29"/>
    <w:qFormat/>
    <w:rsid w:val="00B90692"/>
    <w:pPr>
      <w:spacing w:before="160"/>
      <w:ind w:left="720" w:right="720"/>
      <w:jc w:val="center"/>
    </w:pPr>
    <w:rPr>
      <w:rFonts w:asciiTheme="majorHAnsi" w:eastAsiaTheme="majorEastAsia" w:hAnsiTheme="majorHAnsi" w:cstheme="majorBidi"/>
      <w:color w:val="000000" w:themeColor="text1"/>
      <w:sz w:val="24"/>
      <w:szCs w:val="24"/>
    </w:rPr>
  </w:style>
  <w:style w:type="character" w:customStyle="1" w:styleId="QuoteChar">
    <w:name w:val="Quote Char"/>
    <w:basedOn w:val="DefaultParagraphFont"/>
    <w:link w:val="Quote"/>
    <w:uiPriority w:val="29"/>
    <w:rsid w:val="00B90692"/>
    <w:rPr>
      <w:rFonts w:asciiTheme="majorHAnsi" w:eastAsiaTheme="majorEastAsia" w:hAnsiTheme="majorHAnsi" w:cstheme="majorBidi"/>
      <w:color w:val="000000" w:themeColor="text1"/>
      <w:sz w:val="24"/>
      <w:szCs w:val="24"/>
    </w:rPr>
  </w:style>
  <w:style w:type="paragraph" w:styleId="IntenseQuote">
    <w:name w:val="Intense Quote"/>
    <w:basedOn w:val="Normal"/>
    <w:next w:val="Normal"/>
    <w:link w:val="IntenseQuoteChar"/>
    <w:uiPriority w:val="30"/>
    <w:qFormat/>
    <w:rsid w:val="00B90692"/>
    <w:pPr>
      <w:pBdr>
        <w:top w:val="single" w:sz="24" w:space="4" w:color="ED7D31" w:themeColor="accent2"/>
      </w:pBdr>
      <w:spacing w:before="240" w:after="240" w:line="240" w:lineRule="auto"/>
      <w:ind w:left="936" w:right="936"/>
      <w:jc w:val="center"/>
    </w:pPr>
    <w:rPr>
      <w:rFonts w:asciiTheme="majorHAnsi" w:eastAsiaTheme="majorEastAsia" w:hAnsiTheme="majorHAnsi" w:cstheme="majorBidi"/>
      <w:sz w:val="24"/>
      <w:szCs w:val="24"/>
    </w:rPr>
  </w:style>
  <w:style w:type="character" w:customStyle="1" w:styleId="IntenseQuoteChar">
    <w:name w:val="Intense Quote Char"/>
    <w:basedOn w:val="DefaultParagraphFont"/>
    <w:link w:val="IntenseQuote"/>
    <w:uiPriority w:val="30"/>
    <w:rsid w:val="00B90692"/>
    <w:rPr>
      <w:rFonts w:asciiTheme="majorHAnsi" w:eastAsiaTheme="majorEastAsia" w:hAnsiTheme="majorHAnsi" w:cstheme="majorBidi"/>
      <w:sz w:val="24"/>
      <w:szCs w:val="24"/>
    </w:rPr>
  </w:style>
  <w:style w:type="character" w:styleId="SubtleEmphasis">
    <w:name w:val="Subtle Emphasis"/>
    <w:basedOn w:val="DefaultParagraphFont"/>
    <w:uiPriority w:val="19"/>
    <w:qFormat/>
    <w:rsid w:val="00B90692"/>
    <w:rPr>
      <w:i/>
      <w:iCs/>
      <w:color w:val="595959" w:themeColor="text1" w:themeTint="A6"/>
    </w:rPr>
  </w:style>
  <w:style w:type="character" w:styleId="IntenseEmphasis">
    <w:name w:val="Intense Emphasis"/>
    <w:basedOn w:val="DefaultParagraphFont"/>
    <w:uiPriority w:val="21"/>
    <w:qFormat/>
    <w:rsid w:val="00B90692"/>
    <w:rPr>
      <w:b/>
      <w:bCs/>
      <w:i/>
      <w:iCs/>
      <w:caps w:val="0"/>
      <w:smallCaps w:val="0"/>
      <w:strike w:val="0"/>
      <w:dstrike w:val="0"/>
      <w:color w:val="ED7D31" w:themeColor="accent2"/>
    </w:rPr>
  </w:style>
  <w:style w:type="character" w:styleId="SubtleReference">
    <w:name w:val="Subtle Reference"/>
    <w:basedOn w:val="DefaultParagraphFont"/>
    <w:uiPriority w:val="31"/>
    <w:qFormat/>
    <w:rsid w:val="00B90692"/>
    <w:rPr>
      <w:caps w:val="0"/>
      <w:smallCaps/>
      <w:color w:val="404040" w:themeColor="text1" w:themeTint="BF"/>
      <w:spacing w:val="0"/>
      <w:u w:val="single" w:color="7F7F7F" w:themeColor="text1" w:themeTint="80"/>
    </w:rPr>
  </w:style>
  <w:style w:type="character" w:styleId="IntenseReference">
    <w:name w:val="Intense Reference"/>
    <w:basedOn w:val="DefaultParagraphFont"/>
    <w:uiPriority w:val="32"/>
    <w:qFormat/>
    <w:rsid w:val="00B90692"/>
    <w:rPr>
      <w:b/>
      <w:bCs/>
      <w:caps w:val="0"/>
      <w:smallCaps/>
      <w:color w:val="auto"/>
      <w:spacing w:val="0"/>
      <w:u w:val="single"/>
    </w:rPr>
  </w:style>
  <w:style w:type="character" w:styleId="BookTitle">
    <w:name w:val="Book Title"/>
    <w:basedOn w:val="DefaultParagraphFont"/>
    <w:uiPriority w:val="33"/>
    <w:qFormat/>
    <w:rsid w:val="00B90692"/>
    <w:rPr>
      <w:b/>
      <w:bCs/>
      <w:caps w:val="0"/>
      <w:smallCaps/>
      <w:spacing w:val="0"/>
    </w:rPr>
  </w:style>
  <w:style w:type="paragraph" w:styleId="TOCHeading">
    <w:name w:val="TOC Heading"/>
    <w:basedOn w:val="Heading1"/>
    <w:next w:val="Normal"/>
    <w:uiPriority w:val="39"/>
    <w:unhideWhenUsed/>
    <w:qFormat/>
    <w:rsid w:val="00B90692"/>
    <w:pPr>
      <w:outlineLvl w:val="9"/>
    </w:pPr>
  </w:style>
  <w:style w:type="paragraph" w:customStyle="1" w:styleId="Snippets">
    <w:name w:val="Snippets"/>
    <w:basedOn w:val="Normal"/>
    <w:link w:val="SnippetsChar"/>
    <w:qFormat/>
    <w:rsid w:val="00D27D47"/>
    <w:pPr>
      <w:spacing w:after="0" w:line="240" w:lineRule="auto"/>
    </w:pPr>
    <w:rPr>
      <w:rFonts w:ascii="Courier New" w:hAnsi="Courier New" w:cs="Courier New"/>
      <w:color w:val="000000"/>
      <w:sz w:val="16"/>
      <w:szCs w:val="20"/>
      <w:shd w:val="clear" w:color="auto" w:fill="F0F0F0"/>
    </w:rPr>
  </w:style>
  <w:style w:type="character" w:customStyle="1" w:styleId="SnippetsChar">
    <w:name w:val="Snippets Char"/>
    <w:basedOn w:val="DefaultParagraphFont"/>
    <w:link w:val="Snippets"/>
    <w:rsid w:val="00D27D47"/>
    <w:rPr>
      <w:rFonts w:ascii="Courier New" w:hAnsi="Courier New" w:cs="Courier New"/>
      <w:color w:val="000000"/>
      <w:sz w:val="16"/>
      <w:szCs w:val="20"/>
    </w:rPr>
  </w:style>
  <w:style w:type="paragraph" w:styleId="TOC1">
    <w:name w:val="toc 1"/>
    <w:basedOn w:val="Normal"/>
    <w:next w:val="Normal"/>
    <w:autoRedefine/>
    <w:uiPriority w:val="39"/>
    <w:unhideWhenUsed/>
    <w:rsid w:val="00050914"/>
    <w:pPr>
      <w:spacing w:after="100"/>
    </w:pPr>
  </w:style>
  <w:style w:type="paragraph" w:styleId="TOC2">
    <w:name w:val="toc 2"/>
    <w:basedOn w:val="Normal"/>
    <w:next w:val="Normal"/>
    <w:autoRedefine/>
    <w:uiPriority w:val="39"/>
    <w:unhideWhenUsed/>
    <w:rsid w:val="00050914"/>
    <w:pPr>
      <w:spacing w:after="100"/>
      <w:ind w:left="210"/>
    </w:pPr>
  </w:style>
  <w:style w:type="paragraph" w:styleId="TOC3">
    <w:name w:val="toc 3"/>
    <w:basedOn w:val="Normal"/>
    <w:next w:val="Normal"/>
    <w:autoRedefine/>
    <w:uiPriority w:val="39"/>
    <w:unhideWhenUsed/>
    <w:rsid w:val="00050914"/>
    <w:pPr>
      <w:spacing w:after="100"/>
      <w:ind w:left="420"/>
    </w:pPr>
  </w:style>
  <w:style w:type="character" w:styleId="Hyperlink">
    <w:name w:val="Hyperlink"/>
    <w:basedOn w:val="DefaultParagraphFont"/>
    <w:uiPriority w:val="99"/>
    <w:unhideWhenUsed/>
    <w:rsid w:val="00050914"/>
    <w:rPr>
      <w:color w:val="0563C1" w:themeColor="hyperlink"/>
      <w:u w:val="single"/>
    </w:rPr>
  </w:style>
  <w:style w:type="character" w:customStyle="1" w:styleId="NoSpacingChar">
    <w:name w:val="No Spacing Char"/>
    <w:basedOn w:val="DefaultParagraphFont"/>
    <w:link w:val="NoSpacing"/>
    <w:uiPriority w:val="1"/>
    <w:rsid w:val="00763AFF"/>
  </w:style>
  <w:style w:type="paragraph" w:styleId="Header">
    <w:name w:val="header"/>
    <w:basedOn w:val="Normal"/>
    <w:link w:val="HeaderChar"/>
    <w:uiPriority w:val="99"/>
    <w:unhideWhenUsed/>
    <w:rsid w:val="00873A18"/>
    <w:pPr>
      <w:tabs>
        <w:tab w:val="center" w:pos="4252"/>
        <w:tab w:val="right" w:pos="8504"/>
      </w:tabs>
      <w:spacing w:after="0" w:line="240" w:lineRule="auto"/>
    </w:pPr>
  </w:style>
  <w:style w:type="character" w:customStyle="1" w:styleId="HeaderChar">
    <w:name w:val="Header Char"/>
    <w:basedOn w:val="DefaultParagraphFont"/>
    <w:link w:val="Header"/>
    <w:uiPriority w:val="99"/>
    <w:rsid w:val="00873A18"/>
  </w:style>
  <w:style w:type="paragraph" w:styleId="Footer">
    <w:name w:val="footer"/>
    <w:basedOn w:val="Normal"/>
    <w:link w:val="FooterChar"/>
    <w:uiPriority w:val="99"/>
    <w:unhideWhenUsed/>
    <w:rsid w:val="00873A18"/>
    <w:pPr>
      <w:tabs>
        <w:tab w:val="center" w:pos="4252"/>
        <w:tab w:val="right" w:pos="8504"/>
      </w:tabs>
      <w:spacing w:after="0" w:line="240" w:lineRule="auto"/>
    </w:pPr>
  </w:style>
  <w:style w:type="character" w:customStyle="1" w:styleId="FooterChar">
    <w:name w:val="Footer Char"/>
    <w:basedOn w:val="DefaultParagraphFont"/>
    <w:link w:val="Footer"/>
    <w:uiPriority w:val="99"/>
    <w:rsid w:val="00873A18"/>
  </w:style>
  <w:style w:type="character" w:styleId="PlaceholderText">
    <w:name w:val="Placeholder Text"/>
    <w:basedOn w:val="DefaultParagraphFont"/>
    <w:uiPriority w:val="99"/>
    <w:semiHidden/>
    <w:rsid w:val="00873A18"/>
    <w:rPr>
      <w:color w:val="808080"/>
    </w:rPr>
  </w:style>
  <w:style w:type="paragraph" w:styleId="Bibliography">
    <w:name w:val="Bibliography"/>
    <w:basedOn w:val="Normal"/>
    <w:next w:val="Normal"/>
    <w:uiPriority w:val="37"/>
    <w:unhideWhenUsed/>
    <w:rsid w:val="009F53A2"/>
  </w:style>
  <w:style w:type="table" w:styleId="TableGrid">
    <w:name w:val="Table Grid"/>
    <w:basedOn w:val="TableNormal"/>
    <w:uiPriority w:val="39"/>
    <w:rsid w:val="0075631A"/>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8438A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438A6"/>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1"/>
        <w:szCs w:val="21"/>
        <w:lang w:val="en-NZ" w:eastAsia="ja-JP" w:bidi="ar-SA"/>
      </w:rPr>
    </w:rPrDefault>
    <w:pPrDefault>
      <w:pPr>
        <w:spacing w:after="16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90692"/>
  </w:style>
  <w:style w:type="paragraph" w:styleId="Heading1">
    <w:name w:val="heading 1"/>
    <w:basedOn w:val="Normal"/>
    <w:next w:val="Normal"/>
    <w:link w:val="Heading1Char"/>
    <w:uiPriority w:val="9"/>
    <w:qFormat/>
    <w:rsid w:val="003976E5"/>
    <w:pPr>
      <w:keepNext/>
      <w:keepLines/>
      <w:pBdr>
        <w:bottom w:val="single" w:sz="4" w:space="2" w:color="ED7D31" w:themeColor="accent2"/>
      </w:pBdr>
      <w:spacing w:before="360" w:after="120" w:line="240" w:lineRule="auto"/>
      <w:outlineLvl w:val="0"/>
    </w:pPr>
    <w:rPr>
      <w:rFonts w:asciiTheme="majorHAnsi" w:eastAsiaTheme="majorEastAsia" w:hAnsiTheme="majorHAnsi" w:cstheme="majorBidi"/>
      <w:color w:val="262626" w:themeColor="text1" w:themeTint="D9"/>
      <w:sz w:val="40"/>
      <w:szCs w:val="40"/>
    </w:rPr>
  </w:style>
  <w:style w:type="paragraph" w:styleId="Heading2">
    <w:name w:val="heading 2"/>
    <w:basedOn w:val="Normal"/>
    <w:next w:val="Normal"/>
    <w:link w:val="Heading2Char"/>
    <w:uiPriority w:val="9"/>
    <w:unhideWhenUsed/>
    <w:qFormat/>
    <w:rsid w:val="00B90692"/>
    <w:pPr>
      <w:keepNext/>
      <w:keepLines/>
      <w:spacing w:before="120" w:after="0" w:line="240" w:lineRule="auto"/>
      <w:outlineLvl w:val="1"/>
    </w:pPr>
    <w:rPr>
      <w:rFonts w:asciiTheme="majorHAnsi" w:eastAsiaTheme="majorEastAsia" w:hAnsiTheme="majorHAnsi" w:cstheme="majorBidi"/>
      <w:color w:val="ED7D31" w:themeColor="accent2"/>
      <w:sz w:val="36"/>
      <w:szCs w:val="36"/>
    </w:rPr>
  </w:style>
  <w:style w:type="paragraph" w:styleId="Heading3">
    <w:name w:val="heading 3"/>
    <w:basedOn w:val="Normal"/>
    <w:next w:val="Normal"/>
    <w:link w:val="Heading3Char"/>
    <w:uiPriority w:val="9"/>
    <w:unhideWhenUsed/>
    <w:qFormat/>
    <w:rsid w:val="005A3B0F"/>
    <w:pPr>
      <w:keepNext/>
      <w:keepLines/>
      <w:spacing w:before="80" w:after="0" w:line="240" w:lineRule="auto"/>
      <w:outlineLvl w:val="2"/>
    </w:pPr>
    <w:rPr>
      <w:rFonts w:asciiTheme="majorHAnsi" w:eastAsiaTheme="majorEastAsia" w:hAnsiTheme="majorHAnsi" w:cstheme="majorBidi"/>
      <w:color w:val="833C0B" w:themeColor="accent2" w:themeShade="80"/>
      <w:sz w:val="32"/>
      <w:szCs w:val="32"/>
    </w:rPr>
  </w:style>
  <w:style w:type="paragraph" w:styleId="Heading4">
    <w:name w:val="heading 4"/>
    <w:basedOn w:val="Normal"/>
    <w:next w:val="Normal"/>
    <w:link w:val="Heading4Char"/>
    <w:uiPriority w:val="9"/>
    <w:unhideWhenUsed/>
    <w:qFormat/>
    <w:rsid w:val="00D14A2C"/>
    <w:pPr>
      <w:keepNext/>
      <w:keepLines/>
      <w:spacing w:before="80" w:after="0" w:line="240" w:lineRule="auto"/>
      <w:outlineLvl w:val="3"/>
    </w:pPr>
    <w:rPr>
      <w:rFonts w:asciiTheme="majorHAnsi" w:eastAsiaTheme="majorEastAsia" w:hAnsiTheme="majorHAnsi" w:cstheme="majorBidi"/>
      <w:color w:val="582808"/>
      <w:sz w:val="26"/>
      <w:szCs w:val="26"/>
      <w:lang w:val="en-US"/>
    </w:rPr>
  </w:style>
  <w:style w:type="paragraph" w:styleId="Heading5">
    <w:name w:val="heading 5"/>
    <w:basedOn w:val="Normal"/>
    <w:next w:val="Normal"/>
    <w:link w:val="Heading5Char"/>
    <w:uiPriority w:val="9"/>
    <w:semiHidden/>
    <w:unhideWhenUsed/>
    <w:qFormat/>
    <w:rsid w:val="00B90692"/>
    <w:pPr>
      <w:keepNext/>
      <w:keepLines/>
      <w:spacing w:before="80" w:after="0" w:line="240" w:lineRule="auto"/>
      <w:outlineLvl w:val="4"/>
    </w:pPr>
    <w:rPr>
      <w:rFonts w:asciiTheme="majorHAnsi" w:eastAsiaTheme="majorEastAsia" w:hAnsiTheme="majorHAnsi" w:cstheme="majorBidi"/>
      <w:color w:val="C45911" w:themeColor="accent2" w:themeShade="BF"/>
      <w:sz w:val="24"/>
      <w:szCs w:val="24"/>
    </w:rPr>
  </w:style>
  <w:style w:type="paragraph" w:styleId="Heading6">
    <w:name w:val="heading 6"/>
    <w:basedOn w:val="Normal"/>
    <w:next w:val="Normal"/>
    <w:link w:val="Heading6Char"/>
    <w:uiPriority w:val="9"/>
    <w:semiHidden/>
    <w:unhideWhenUsed/>
    <w:qFormat/>
    <w:rsid w:val="00B90692"/>
    <w:pPr>
      <w:keepNext/>
      <w:keepLines/>
      <w:spacing w:before="80" w:after="0" w:line="240" w:lineRule="auto"/>
      <w:outlineLvl w:val="5"/>
    </w:pPr>
    <w:rPr>
      <w:rFonts w:asciiTheme="majorHAnsi" w:eastAsiaTheme="majorEastAsia" w:hAnsiTheme="majorHAnsi" w:cstheme="majorBidi"/>
      <w:i/>
      <w:iCs/>
      <w:color w:val="833C0B" w:themeColor="accent2" w:themeShade="80"/>
      <w:sz w:val="24"/>
      <w:szCs w:val="24"/>
    </w:rPr>
  </w:style>
  <w:style w:type="paragraph" w:styleId="Heading7">
    <w:name w:val="heading 7"/>
    <w:basedOn w:val="Normal"/>
    <w:next w:val="Normal"/>
    <w:link w:val="Heading7Char"/>
    <w:uiPriority w:val="9"/>
    <w:semiHidden/>
    <w:unhideWhenUsed/>
    <w:qFormat/>
    <w:rsid w:val="00B90692"/>
    <w:pPr>
      <w:keepNext/>
      <w:keepLines/>
      <w:spacing w:before="80" w:after="0" w:line="240" w:lineRule="auto"/>
      <w:outlineLvl w:val="6"/>
    </w:pPr>
    <w:rPr>
      <w:rFonts w:asciiTheme="majorHAnsi" w:eastAsiaTheme="majorEastAsia" w:hAnsiTheme="majorHAnsi" w:cstheme="majorBidi"/>
      <w:b/>
      <w:bCs/>
      <w:color w:val="833C0B" w:themeColor="accent2" w:themeShade="80"/>
      <w:sz w:val="22"/>
      <w:szCs w:val="22"/>
    </w:rPr>
  </w:style>
  <w:style w:type="paragraph" w:styleId="Heading8">
    <w:name w:val="heading 8"/>
    <w:basedOn w:val="Normal"/>
    <w:next w:val="Normal"/>
    <w:link w:val="Heading8Char"/>
    <w:uiPriority w:val="9"/>
    <w:semiHidden/>
    <w:unhideWhenUsed/>
    <w:qFormat/>
    <w:rsid w:val="00B90692"/>
    <w:pPr>
      <w:keepNext/>
      <w:keepLines/>
      <w:spacing w:before="80" w:after="0" w:line="240" w:lineRule="auto"/>
      <w:outlineLvl w:val="7"/>
    </w:pPr>
    <w:rPr>
      <w:rFonts w:asciiTheme="majorHAnsi" w:eastAsiaTheme="majorEastAsia" w:hAnsiTheme="majorHAnsi" w:cstheme="majorBidi"/>
      <w:color w:val="833C0B" w:themeColor="accent2" w:themeShade="80"/>
      <w:sz w:val="22"/>
      <w:szCs w:val="22"/>
    </w:rPr>
  </w:style>
  <w:style w:type="paragraph" w:styleId="Heading9">
    <w:name w:val="heading 9"/>
    <w:basedOn w:val="Normal"/>
    <w:next w:val="Normal"/>
    <w:link w:val="Heading9Char"/>
    <w:uiPriority w:val="9"/>
    <w:semiHidden/>
    <w:unhideWhenUsed/>
    <w:qFormat/>
    <w:rsid w:val="00B90692"/>
    <w:pPr>
      <w:keepNext/>
      <w:keepLines/>
      <w:spacing w:before="80" w:after="0" w:line="240" w:lineRule="auto"/>
      <w:outlineLvl w:val="8"/>
    </w:pPr>
    <w:rPr>
      <w:rFonts w:asciiTheme="majorHAnsi" w:eastAsiaTheme="majorEastAsia" w:hAnsiTheme="majorHAnsi" w:cstheme="majorBidi"/>
      <w:i/>
      <w:iCs/>
      <w:color w:val="833C0B" w:themeColor="accent2" w:themeShade="80"/>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B90692"/>
    <w:pPr>
      <w:spacing w:after="0" w:line="240" w:lineRule="auto"/>
      <w:contextualSpacing/>
    </w:pPr>
    <w:rPr>
      <w:rFonts w:asciiTheme="majorHAnsi" w:eastAsiaTheme="majorEastAsia" w:hAnsiTheme="majorHAnsi" w:cstheme="majorBidi"/>
      <w:color w:val="262626" w:themeColor="text1" w:themeTint="D9"/>
      <w:sz w:val="96"/>
      <w:szCs w:val="96"/>
    </w:rPr>
  </w:style>
  <w:style w:type="character" w:customStyle="1" w:styleId="TitleChar">
    <w:name w:val="Title Char"/>
    <w:basedOn w:val="DefaultParagraphFont"/>
    <w:link w:val="Title"/>
    <w:uiPriority w:val="10"/>
    <w:rsid w:val="00B90692"/>
    <w:rPr>
      <w:rFonts w:asciiTheme="majorHAnsi" w:eastAsiaTheme="majorEastAsia" w:hAnsiTheme="majorHAnsi" w:cstheme="majorBidi"/>
      <w:color w:val="262626" w:themeColor="text1" w:themeTint="D9"/>
      <w:sz w:val="96"/>
      <w:szCs w:val="96"/>
    </w:rPr>
  </w:style>
  <w:style w:type="character" w:customStyle="1" w:styleId="Heading1Char">
    <w:name w:val="Heading 1 Char"/>
    <w:basedOn w:val="DefaultParagraphFont"/>
    <w:link w:val="Heading1"/>
    <w:uiPriority w:val="9"/>
    <w:rsid w:val="003976E5"/>
    <w:rPr>
      <w:rFonts w:asciiTheme="majorHAnsi" w:eastAsiaTheme="majorEastAsia" w:hAnsiTheme="majorHAnsi" w:cstheme="majorBidi"/>
      <w:color w:val="262626" w:themeColor="text1" w:themeTint="D9"/>
      <w:sz w:val="40"/>
      <w:szCs w:val="40"/>
    </w:rPr>
  </w:style>
  <w:style w:type="character" w:customStyle="1" w:styleId="Heading2Char">
    <w:name w:val="Heading 2 Char"/>
    <w:basedOn w:val="DefaultParagraphFont"/>
    <w:link w:val="Heading2"/>
    <w:uiPriority w:val="9"/>
    <w:rsid w:val="00B90692"/>
    <w:rPr>
      <w:rFonts w:asciiTheme="majorHAnsi" w:eastAsiaTheme="majorEastAsia" w:hAnsiTheme="majorHAnsi" w:cstheme="majorBidi"/>
      <w:color w:val="ED7D31" w:themeColor="accent2"/>
      <w:sz w:val="36"/>
      <w:szCs w:val="36"/>
    </w:rPr>
  </w:style>
  <w:style w:type="character" w:customStyle="1" w:styleId="Heading3Char">
    <w:name w:val="Heading 3 Char"/>
    <w:basedOn w:val="DefaultParagraphFont"/>
    <w:link w:val="Heading3"/>
    <w:uiPriority w:val="9"/>
    <w:rsid w:val="005A3B0F"/>
    <w:rPr>
      <w:rFonts w:asciiTheme="majorHAnsi" w:eastAsiaTheme="majorEastAsia" w:hAnsiTheme="majorHAnsi" w:cstheme="majorBidi"/>
      <w:color w:val="833C0B" w:themeColor="accent2" w:themeShade="80"/>
      <w:sz w:val="32"/>
      <w:szCs w:val="32"/>
    </w:rPr>
  </w:style>
  <w:style w:type="paragraph" w:styleId="ListParagraph">
    <w:name w:val="List Paragraph"/>
    <w:basedOn w:val="Normal"/>
    <w:uiPriority w:val="34"/>
    <w:qFormat/>
    <w:rsid w:val="00FB6AAC"/>
    <w:pPr>
      <w:ind w:left="720"/>
      <w:contextualSpacing/>
    </w:pPr>
  </w:style>
  <w:style w:type="paragraph" w:styleId="NoSpacing">
    <w:name w:val="No Spacing"/>
    <w:link w:val="NoSpacingChar"/>
    <w:uiPriority w:val="1"/>
    <w:qFormat/>
    <w:rsid w:val="00B90692"/>
    <w:pPr>
      <w:spacing w:after="0" w:line="240" w:lineRule="auto"/>
    </w:pPr>
  </w:style>
  <w:style w:type="character" w:customStyle="1" w:styleId="Heading4Char">
    <w:name w:val="Heading 4 Char"/>
    <w:basedOn w:val="DefaultParagraphFont"/>
    <w:link w:val="Heading4"/>
    <w:uiPriority w:val="9"/>
    <w:rsid w:val="00D14A2C"/>
    <w:rPr>
      <w:rFonts w:asciiTheme="majorHAnsi" w:eastAsiaTheme="majorEastAsia" w:hAnsiTheme="majorHAnsi" w:cstheme="majorBidi"/>
      <w:color w:val="582808"/>
      <w:sz w:val="26"/>
      <w:szCs w:val="26"/>
      <w:lang w:val="en-US"/>
    </w:rPr>
  </w:style>
  <w:style w:type="character" w:customStyle="1" w:styleId="Heading5Char">
    <w:name w:val="Heading 5 Char"/>
    <w:basedOn w:val="DefaultParagraphFont"/>
    <w:link w:val="Heading5"/>
    <w:uiPriority w:val="9"/>
    <w:semiHidden/>
    <w:rsid w:val="00B90692"/>
    <w:rPr>
      <w:rFonts w:asciiTheme="majorHAnsi" w:eastAsiaTheme="majorEastAsia" w:hAnsiTheme="majorHAnsi" w:cstheme="majorBidi"/>
      <w:color w:val="C45911" w:themeColor="accent2" w:themeShade="BF"/>
      <w:sz w:val="24"/>
      <w:szCs w:val="24"/>
    </w:rPr>
  </w:style>
  <w:style w:type="character" w:customStyle="1" w:styleId="Heading6Char">
    <w:name w:val="Heading 6 Char"/>
    <w:basedOn w:val="DefaultParagraphFont"/>
    <w:link w:val="Heading6"/>
    <w:uiPriority w:val="9"/>
    <w:semiHidden/>
    <w:rsid w:val="00B90692"/>
    <w:rPr>
      <w:rFonts w:asciiTheme="majorHAnsi" w:eastAsiaTheme="majorEastAsia" w:hAnsiTheme="majorHAnsi" w:cstheme="majorBidi"/>
      <w:i/>
      <w:iCs/>
      <w:color w:val="833C0B" w:themeColor="accent2" w:themeShade="80"/>
      <w:sz w:val="24"/>
      <w:szCs w:val="24"/>
    </w:rPr>
  </w:style>
  <w:style w:type="character" w:customStyle="1" w:styleId="Heading7Char">
    <w:name w:val="Heading 7 Char"/>
    <w:basedOn w:val="DefaultParagraphFont"/>
    <w:link w:val="Heading7"/>
    <w:uiPriority w:val="9"/>
    <w:semiHidden/>
    <w:rsid w:val="00B90692"/>
    <w:rPr>
      <w:rFonts w:asciiTheme="majorHAnsi" w:eastAsiaTheme="majorEastAsia" w:hAnsiTheme="majorHAnsi" w:cstheme="majorBidi"/>
      <w:b/>
      <w:bCs/>
      <w:color w:val="833C0B" w:themeColor="accent2" w:themeShade="80"/>
      <w:sz w:val="22"/>
      <w:szCs w:val="22"/>
    </w:rPr>
  </w:style>
  <w:style w:type="character" w:customStyle="1" w:styleId="Heading8Char">
    <w:name w:val="Heading 8 Char"/>
    <w:basedOn w:val="DefaultParagraphFont"/>
    <w:link w:val="Heading8"/>
    <w:uiPriority w:val="9"/>
    <w:semiHidden/>
    <w:rsid w:val="00B90692"/>
    <w:rPr>
      <w:rFonts w:asciiTheme="majorHAnsi" w:eastAsiaTheme="majorEastAsia" w:hAnsiTheme="majorHAnsi" w:cstheme="majorBidi"/>
      <w:color w:val="833C0B" w:themeColor="accent2" w:themeShade="80"/>
      <w:sz w:val="22"/>
      <w:szCs w:val="22"/>
    </w:rPr>
  </w:style>
  <w:style w:type="character" w:customStyle="1" w:styleId="Heading9Char">
    <w:name w:val="Heading 9 Char"/>
    <w:basedOn w:val="DefaultParagraphFont"/>
    <w:link w:val="Heading9"/>
    <w:uiPriority w:val="9"/>
    <w:semiHidden/>
    <w:rsid w:val="00B90692"/>
    <w:rPr>
      <w:rFonts w:asciiTheme="majorHAnsi" w:eastAsiaTheme="majorEastAsia" w:hAnsiTheme="majorHAnsi" w:cstheme="majorBidi"/>
      <w:i/>
      <w:iCs/>
      <w:color w:val="833C0B" w:themeColor="accent2" w:themeShade="80"/>
      <w:sz w:val="22"/>
      <w:szCs w:val="22"/>
    </w:rPr>
  </w:style>
  <w:style w:type="paragraph" w:styleId="Caption">
    <w:name w:val="caption"/>
    <w:basedOn w:val="Normal"/>
    <w:next w:val="Normal"/>
    <w:uiPriority w:val="35"/>
    <w:semiHidden/>
    <w:unhideWhenUsed/>
    <w:qFormat/>
    <w:rsid w:val="00B90692"/>
    <w:pPr>
      <w:spacing w:line="240" w:lineRule="auto"/>
    </w:pPr>
    <w:rPr>
      <w:b/>
      <w:bCs/>
      <w:color w:val="404040" w:themeColor="text1" w:themeTint="BF"/>
      <w:sz w:val="16"/>
      <w:szCs w:val="16"/>
    </w:rPr>
  </w:style>
  <w:style w:type="paragraph" w:styleId="Subtitle">
    <w:name w:val="Subtitle"/>
    <w:basedOn w:val="Normal"/>
    <w:next w:val="Normal"/>
    <w:link w:val="SubtitleChar"/>
    <w:uiPriority w:val="11"/>
    <w:qFormat/>
    <w:rsid w:val="00B90692"/>
    <w:pPr>
      <w:numPr>
        <w:ilvl w:val="1"/>
      </w:numPr>
      <w:spacing w:after="240"/>
    </w:pPr>
    <w:rPr>
      <w:caps/>
      <w:color w:val="404040" w:themeColor="text1" w:themeTint="BF"/>
      <w:spacing w:val="20"/>
      <w:sz w:val="28"/>
      <w:szCs w:val="28"/>
    </w:rPr>
  </w:style>
  <w:style w:type="character" w:customStyle="1" w:styleId="SubtitleChar">
    <w:name w:val="Subtitle Char"/>
    <w:basedOn w:val="DefaultParagraphFont"/>
    <w:link w:val="Subtitle"/>
    <w:uiPriority w:val="11"/>
    <w:rsid w:val="00B90692"/>
    <w:rPr>
      <w:caps/>
      <w:color w:val="404040" w:themeColor="text1" w:themeTint="BF"/>
      <w:spacing w:val="20"/>
      <w:sz w:val="28"/>
      <w:szCs w:val="28"/>
    </w:rPr>
  </w:style>
  <w:style w:type="character" w:styleId="Strong">
    <w:name w:val="Strong"/>
    <w:basedOn w:val="DefaultParagraphFont"/>
    <w:uiPriority w:val="22"/>
    <w:qFormat/>
    <w:rsid w:val="00B90692"/>
    <w:rPr>
      <w:b/>
      <w:bCs/>
    </w:rPr>
  </w:style>
  <w:style w:type="character" w:styleId="Emphasis">
    <w:name w:val="Emphasis"/>
    <w:basedOn w:val="DefaultParagraphFont"/>
    <w:uiPriority w:val="20"/>
    <w:qFormat/>
    <w:rsid w:val="00B90692"/>
    <w:rPr>
      <w:i/>
      <w:iCs/>
      <w:color w:val="000000" w:themeColor="text1"/>
    </w:rPr>
  </w:style>
  <w:style w:type="paragraph" w:styleId="Quote">
    <w:name w:val="Quote"/>
    <w:basedOn w:val="Normal"/>
    <w:next w:val="Normal"/>
    <w:link w:val="QuoteChar"/>
    <w:uiPriority w:val="29"/>
    <w:qFormat/>
    <w:rsid w:val="00B90692"/>
    <w:pPr>
      <w:spacing w:before="160"/>
      <w:ind w:left="720" w:right="720"/>
      <w:jc w:val="center"/>
    </w:pPr>
    <w:rPr>
      <w:rFonts w:asciiTheme="majorHAnsi" w:eastAsiaTheme="majorEastAsia" w:hAnsiTheme="majorHAnsi" w:cstheme="majorBidi"/>
      <w:color w:val="000000" w:themeColor="text1"/>
      <w:sz w:val="24"/>
      <w:szCs w:val="24"/>
    </w:rPr>
  </w:style>
  <w:style w:type="character" w:customStyle="1" w:styleId="QuoteChar">
    <w:name w:val="Quote Char"/>
    <w:basedOn w:val="DefaultParagraphFont"/>
    <w:link w:val="Quote"/>
    <w:uiPriority w:val="29"/>
    <w:rsid w:val="00B90692"/>
    <w:rPr>
      <w:rFonts w:asciiTheme="majorHAnsi" w:eastAsiaTheme="majorEastAsia" w:hAnsiTheme="majorHAnsi" w:cstheme="majorBidi"/>
      <w:color w:val="000000" w:themeColor="text1"/>
      <w:sz w:val="24"/>
      <w:szCs w:val="24"/>
    </w:rPr>
  </w:style>
  <w:style w:type="paragraph" w:styleId="IntenseQuote">
    <w:name w:val="Intense Quote"/>
    <w:basedOn w:val="Normal"/>
    <w:next w:val="Normal"/>
    <w:link w:val="IntenseQuoteChar"/>
    <w:uiPriority w:val="30"/>
    <w:qFormat/>
    <w:rsid w:val="00B90692"/>
    <w:pPr>
      <w:pBdr>
        <w:top w:val="single" w:sz="24" w:space="4" w:color="ED7D31" w:themeColor="accent2"/>
      </w:pBdr>
      <w:spacing w:before="240" w:after="240" w:line="240" w:lineRule="auto"/>
      <w:ind w:left="936" w:right="936"/>
      <w:jc w:val="center"/>
    </w:pPr>
    <w:rPr>
      <w:rFonts w:asciiTheme="majorHAnsi" w:eastAsiaTheme="majorEastAsia" w:hAnsiTheme="majorHAnsi" w:cstheme="majorBidi"/>
      <w:sz w:val="24"/>
      <w:szCs w:val="24"/>
    </w:rPr>
  </w:style>
  <w:style w:type="character" w:customStyle="1" w:styleId="IntenseQuoteChar">
    <w:name w:val="Intense Quote Char"/>
    <w:basedOn w:val="DefaultParagraphFont"/>
    <w:link w:val="IntenseQuote"/>
    <w:uiPriority w:val="30"/>
    <w:rsid w:val="00B90692"/>
    <w:rPr>
      <w:rFonts w:asciiTheme="majorHAnsi" w:eastAsiaTheme="majorEastAsia" w:hAnsiTheme="majorHAnsi" w:cstheme="majorBidi"/>
      <w:sz w:val="24"/>
      <w:szCs w:val="24"/>
    </w:rPr>
  </w:style>
  <w:style w:type="character" w:styleId="SubtleEmphasis">
    <w:name w:val="Subtle Emphasis"/>
    <w:basedOn w:val="DefaultParagraphFont"/>
    <w:uiPriority w:val="19"/>
    <w:qFormat/>
    <w:rsid w:val="00B90692"/>
    <w:rPr>
      <w:i/>
      <w:iCs/>
      <w:color w:val="595959" w:themeColor="text1" w:themeTint="A6"/>
    </w:rPr>
  </w:style>
  <w:style w:type="character" w:styleId="IntenseEmphasis">
    <w:name w:val="Intense Emphasis"/>
    <w:basedOn w:val="DefaultParagraphFont"/>
    <w:uiPriority w:val="21"/>
    <w:qFormat/>
    <w:rsid w:val="00B90692"/>
    <w:rPr>
      <w:b/>
      <w:bCs/>
      <w:i/>
      <w:iCs/>
      <w:caps w:val="0"/>
      <w:smallCaps w:val="0"/>
      <w:strike w:val="0"/>
      <w:dstrike w:val="0"/>
      <w:color w:val="ED7D31" w:themeColor="accent2"/>
    </w:rPr>
  </w:style>
  <w:style w:type="character" w:styleId="SubtleReference">
    <w:name w:val="Subtle Reference"/>
    <w:basedOn w:val="DefaultParagraphFont"/>
    <w:uiPriority w:val="31"/>
    <w:qFormat/>
    <w:rsid w:val="00B90692"/>
    <w:rPr>
      <w:caps w:val="0"/>
      <w:smallCaps/>
      <w:color w:val="404040" w:themeColor="text1" w:themeTint="BF"/>
      <w:spacing w:val="0"/>
      <w:u w:val="single" w:color="7F7F7F" w:themeColor="text1" w:themeTint="80"/>
    </w:rPr>
  </w:style>
  <w:style w:type="character" w:styleId="IntenseReference">
    <w:name w:val="Intense Reference"/>
    <w:basedOn w:val="DefaultParagraphFont"/>
    <w:uiPriority w:val="32"/>
    <w:qFormat/>
    <w:rsid w:val="00B90692"/>
    <w:rPr>
      <w:b/>
      <w:bCs/>
      <w:caps w:val="0"/>
      <w:smallCaps/>
      <w:color w:val="auto"/>
      <w:spacing w:val="0"/>
      <w:u w:val="single"/>
    </w:rPr>
  </w:style>
  <w:style w:type="character" w:styleId="BookTitle">
    <w:name w:val="Book Title"/>
    <w:basedOn w:val="DefaultParagraphFont"/>
    <w:uiPriority w:val="33"/>
    <w:qFormat/>
    <w:rsid w:val="00B90692"/>
    <w:rPr>
      <w:b/>
      <w:bCs/>
      <w:caps w:val="0"/>
      <w:smallCaps/>
      <w:spacing w:val="0"/>
    </w:rPr>
  </w:style>
  <w:style w:type="paragraph" w:styleId="TOCHeading">
    <w:name w:val="TOC Heading"/>
    <w:basedOn w:val="Heading1"/>
    <w:next w:val="Normal"/>
    <w:uiPriority w:val="39"/>
    <w:unhideWhenUsed/>
    <w:qFormat/>
    <w:rsid w:val="00B90692"/>
    <w:pPr>
      <w:outlineLvl w:val="9"/>
    </w:pPr>
  </w:style>
  <w:style w:type="paragraph" w:customStyle="1" w:styleId="Snippets">
    <w:name w:val="Snippets"/>
    <w:basedOn w:val="Normal"/>
    <w:link w:val="SnippetsChar"/>
    <w:qFormat/>
    <w:rsid w:val="00D27D47"/>
    <w:pPr>
      <w:spacing w:after="0" w:line="240" w:lineRule="auto"/>
    </w:pPr>
    <w:rPr>
      <w:rFonts w:ascii="Courier New" w:hAnsi="Courier New" w:cs="Courier New"/>
      <w:color w:val="000000"/>
      <w:sz w:val="16"/>
      <w:szCs w:val="20"/>
      <w:shd w:val="clear" w:color="auto" w:fill="F0F0F0"/>
    </w:rPr>
  </w:style>
  <w:style w:type="character" w:customStyle="1" w:styleId="SnippetsChar">
    <w:name w:val="Snippets Char"/>
    <w:basedOn w:val="DefaultParagraphFont"/>
    <w:link w:val="Snippets"/>
    <w:rsid w:val="00D27D47"/>
    <w:rPr>
      <w:rFonts w:ascii="Courier New" w:hAnsi="Courier New" w:cs="Courier New"/>
      <w:color w:val="000000"/>
      <w:sz w:val="16"/>
      <w:szCs w:val="20"/>
    </w:rPr>
  </w:style>
  <w:style w:type="paragraph" w:styleId="TOC1">
    <w:name w:val="toc 1"/>
    <w:basedOn w:val="Normal"/>
    <w:next w:val="Normal"/>
    <w:autoRedefine/>
    <w:uiPriority w:val="39"/>
    <w:unhideWhenUsed/>
    <w:rsid w:val="00050914"/>
    <w:pPr>
      <w:spacing w:after="100"/>
    </w:pPr>
  </w:style>
  <w:style w:type="paragraph" w:styleId="TOC2">
    <w:name w:val="toc 2"/>
    <w:basedOn w:val="Normal"/>
    <w:next w:val="Normal"/>
    <w:autoRedefine/>
    <w:uiPriority w:val="39"/>
    <w:unhideWhenUsed/>
    <w:rsid w:val="00050914"/>
    <w:pPr>
      <w:spacing w:after="100"/>
      <w:ind w:left="210"/>
    </w:pPr>
  </w:style>
  <w:style w:type="paragraph" w:styleId="TOC3">
    <w:name w:val="toc 3"/>
    <w:basedOn w:val="Normal"/>
    <w:next w:val="Normal"/>
    <w:autoRedefine/>
    <w:uiPriority w:val="39"/>
    <w:unhideWhenUsed/>
    <w:rsid w:val="00050914"/>
    <w:pPr>
      <w:spacing w:after="100"/>
      <w:ind w:left="420"/>
    </w:pPr>
  </w:style>
  <w:style w:type="character" w:styleId="Hyperlink">
    <w:name w:val="Hyperlink"/>
    <w:basedOn w:val="DefaultParagraphFont"/>
    <w:uiPriority w:val="99"/>
    <w:unhideWhenUsed/>
    <w:rsid w:val="00050914"/>
    <w:rPr>
      <w:color w:val="0563C1" w:themeColor="hyperlink"/>
      <w:u w:val="single"/>
    </w:rPr>
  </w:style>
  <w:style w:type="character" w:customStyle="1" w:styleId="NoSpacingChar">
    <w:name w:val="No Spacing Char"/>
    <w:basedOn w:val="DefaultParagraphFont"/>
    <w:link w:val="NoSpacing"/>
    <w:uiPriority w:val="1"/>
    <w:rsid w:val="00763AFF"/>
  </w:style>
  <w:style w:type="paragraph" w:styleId="Header">
    <w:name w:val="header"/>
    <w:basedOn w:val="Normal"/>
    <w:link w:val="HeaderChar"/>
    <w:uiPriority w:val="99"/>
    <w:unhideWhenUsed/>
    <w:rsid w:val="00873A18"/>
    <w:pPr>
      <w:tabs>
        <w:tab w:val="center" w:pos="4252"/>
        <w:tab w:val="right" w:pos="8504"/>
      </w:tabs>
      <w:spacing w:after="0" w:line="240" w:lineRule="auto"/>
    </w:pPr>
  </w:style>
  <w:style w:type="character" w:customStyle="1" w:styleId="HeaderChar">
    <w:name w:val="Header Char"/>
    <w:basedOn w:val="DefaultParagraphFont"/>
    <w:link w:val="Header"/>
    <w:uiPriority w:val="99"/>
    <w:rsid w:val="00873A18"/>
  </w:style>
  <w:style w:type="paragraph" w:styleId="Footer">
    <w:name w:val="footer"/>
    <w:basedOn w:val="Normal"/>
    <w:link w:val="FooterChar"/>
    <w:uiPriority w:val="99"/>
    <w:unhideWhenUsed/>
    <w:rsid w:val="00873A18"/>
    <w:pPr>
      <w:tabs>
        <w:tab w:val="center" w:pos="4252"/>
        <w:tab w:val="right" w:pos="8504"/>
      </w:tabs>
      <w:spacing w:after="0" w:line="240" w:lineRule="auto"/>
    </w:pPr>
  </w:style>
  <w:style w:type="character" w:customStyle="1" w:styleId="FooterChar">
    <w:name w:val="Footer Char"/>
    <w:basedOn w:val="DefaultParagraphFont"/>
    <w:link w:val="Footer"/>
    <w:uiPriority w:val="99"/>
    <w:rsid w:val="00873A18"/>
  </w:style>
  <w:style w:type="character" w:styleId="PlaceholderText">
    <w:name w:val="Placeholder Text"/>
    <w:basedOn w:val="DefaultParagraphFont"/>
    <w:uiPriority w:val="99"/>
    <w:semiHidden/>
    <w:rsid w:val="00873A18"/>
    <w:rPr>
      <w:color w:val="808080"/>
    </w:rPr>
  </w:style>
  <w:style w:type="paragraph" w:styleId="Bibliography">
    <w:name w:val="Bibliography"/>
    <w:basedOn w:val="Normal"/>
    <w:next w:val="Normal"/>
    <w:uiPriority w:val="37"/>
    <w:unhideWhenUsed/>
    <w:rsid w:val="009F53A2"/>
  </w:style>
  <w:style w:type="table" w:styleId="TableGrid">
    <w:name w:val="Table Grid"/>
    <w:basedOn w:val="TableNormal"/>
    <w:uiPriority w:val="39"/>
    <w:rsid w:val="0075631A"/>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8438A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438A6"/>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7123152">
      <w:bodyDiv w:val="1"/>
      <w:marLeft w:val="0"/>
      <w:marRight w:val="0"/>
      <w:marTop w:val="0"/>
      <w:marBottom w:val="0"/>
      <w:divBdr>
        <w:top w:val="none" w:sz="0" w:space="0" w:color="auto"/>
        <w:left w:val="none" w:sz="0" w:space="0" w:color="auto"/>
        <w:bottom w:val="none" w:sz="0" w:space="0" w:color="auto"/>
        <w:right w:val="none" w:sz="0" w:space="0" w:color="auto"/>
      </w:divBdr>
    </w:div>
    <w:div w:id="148599075">
      <w:bodyDiv w:val="1"/>
      <w:marLeft w:val="0"/>
      <w:marRight w:val="0"/>
      <w:marTop w:val="0"/>
      <w:marBottom w:val="0"/>
      <w:divBdr>
        <w:top w:val="none" w:sz="0" w:space="0" w:color="auto"/>
        <w:left w:val="none" w:sz="0" w:space="0" w:color="auto"/>
        <w:bottom w:val="none" w:sz="0" w:space="0" w:color="auto"/>
        <w:right w:val="none" w:sz="0" w:space="0" w:color="auto"/>
      </w:divBdr>
    </w:div>
    <w:div w:id="522480108">
      <w:bodyDiv w:val="1"/>
      <w:marLeft w:val="0"/>
      <w:marRight w:val="0"/>
      <w:marTop w:val="0"/>
      <w:marBottom w:val="0"/>
      <w:divBdr>
        <w:top w:val="none" w:sz="0" w:space="0" w:color="auto"/>
        <w:left w:val="none" w:sz="0" w:space="0" w:color="auto"/>
        <w:bottom w:val="none" w:sz="0" w:space="0" w:color="auto"/>
        <w:right w:val="none" w:sz="0" w:space="0" w:color="auto"/>
      </w:divBdr>
    </w:div>
    <w:div w:id="1351179400">
      <w:bodyDiv w:val="1"/>
      <w:marLeft w:val="0"/>
      <w:marRight w:val="0"/>
      <w:marTop w:val="0"/>
      <w:marBottom w:val="0"/>
      <w:divBdr>
        <w:top w:val="none" w:sz="0" w:space="0" w:color="auto"/>
        <w:left w:val="none" w:sz="0" w:space="0" w:color="auto"/>
        <w:bottom w:val="none" w:sz="0" w:space="0" w:color="auto"/>
        <w:right w:val="none" w:sz="0" w:space="0" w:color="auto"/>
      </w:divBdr>
    </w:div>
    <w:div w:id="1824152981">
      <w:bodyDiv w:val="1"/>
      <w:marLeft w:val="0"/>
      <w:marRight w:val="0"/>
      <w:marTop w:val="0"/>
      <w:marBottom w:val="0"/>
      <w:divBdr>
        <w:top w:val="none" w:sz="0" w:space="0" w:color="auto"/>
        <w:left w:val="none" w:sz="0" w:space="0" w:color="auto"/>
        <w:bottom w:val="none" w:sz="0" w:space="0" w:color="auto"/>
        <w:right w:val="none" w:sz="0" w:space="0" w:color="auto"/>
      </w:divBdr>
    </w:div>
    <w:div w:id="1931545704">
      <w:bodyDiv w:val="1"/>
      <w:marLeft w:val="0"/>
      <w:marRight w:val="0"/>
      <w:marTop w:val="0"/>
      <w:marBottom w:val="0"/>
      <w:divBdr>
        <w:top w:val="none" w:sz="0" w:space="0" w:color="auto"/>
        <w:left w:val="none" w:sz="0" w:space="0" w:color="auto"/>
        <w:bottom w:val="none" w:sz="0" w:space="0" w:color="auto"/>
        <w:right w:val="none" w:sz="0" w:space="0" w:color="auto"/>
      </w:divBdr>
    </w:div>
    <w:div w:id="1938949099">
      <w:bodyDiv w:val="1"/>
      <w:marLeft w:val="0"/>
      <w:marRight w:val="0"/>
      <w:marTop w:val="0"/>
      <w:marBottom w:val="0"/>
      <w:divBdr>
        <w:top w:val="none" w:sz="0" w:space="0" w:color="auto"/>
        <w:left w:val="none" w:sz="0" w:space="0" w:color="auto"/>
        <w:bottom w:val="none" w:sz="0" w:space="0" w:color="auto"/>
        <w:right w:val="none" w:sz="0" w:space="0" w:color="auto"/>
      </w:divBdr>
    </w:div>
    <w:div w:id="2033649591">
      <w:bodyDiv w:val="1"/>
      <w:marLeft w:val="0"/>
      <w:marRight w:val="0"/>
      <w:marTop w:val="0"/>
      <w:marBottom w:val="0"/>
      <w:divBdr>
        <w:top w:val="none" w:sz="0" w:space="0" w:color="auto"/>
        <w:left w:val="none" w:sz="0" w:space="0" w:color="auto"/>
        <w:bottom w:val="none" w:sz="0" w:space="0" w:color="auto"/>
        <w:right w:val="none" w:sz="0" w:space="0" w:color="auto"/>
      </w:divBdr>
      <w:divsChild>
        <w:div w:id="1366901923">
          <w:marLeft w:val="0"/>
          <w:marRight w:val="0"/>
          <w:marTop w:val="0"/>
          <w:marBottom w:val="0"/>
          <w:divBdr>
            <w:top w:val="none" w:sz="0" w:space="0" w:color="auto"/>
            <w:left w:val="none" w:sz="0" w:space="0" w:color="auto"/>
            <w:bottom w:val="none" w:sz="0" w:space="0" w:color="auto"/>
            <w:right w:val="none" w:sz="0" w:space="0" w:color="auto"/>
          </w:divBdr>
          <w:divsChild>
            <w:div w:id="2095742907">
              <w:marLeft w:val="0"/>
              <w:marRight w:val="0"/>
              <w:marTop w:val="240"/>
              <w:marBottom w:val="240"/>
              <w:divBdr>
                <w:top w:val="none" w:sz="0" w:space="0" w:color="auto"/>
                <w:left w:val="none" w:sz="0" w:space="0" w:color="auto"/>
                <w:bottom w:val="none" w:sz="0" w:space="0" w:color="auto"/>
                <w:right w:val="none" w:sz="0" w:space="0" w:color="auto"/>
              </w:divBdr>
            </w:div>
          </w:divsChild>
        </w:div>
        <w:div w:id="1104226583">
          <w:marLeft w:val="0"/>
          <w:marRight w:val="0"/>
          <w:marTop w:val="0"/>
          <w:marBottom w:val="0"/>
          <w:divBdr>
            <w:top w:val="none" w:sz="0" w:space="0" w:color="auto"/>
            <w:left w:val="none" w:sz="0" w:space="0" w:color="auto"/>
            <w:bottom w:val="none" w:sz="0" w:space="0" w:color="auto"/>
            <w:right w:val="none" w:sz="0" w:space="0" w:color="auto"/>
          </w:divBdr>
          <w:divsChild>
            <w:div w:id="1206216296">
              <w:marLeft w:val="0"/>
              <w:marRight w:val="0"/>
              <w:marTop w:val="240"/>
              <w:marBottom w:val="240"/>
              <w:divBdr>
                <w:top w:val="none" w:sz="0" w:space="0" w:color="auto"/>
                <w:left w:val="none" w:sz="0" w:space="0" w:color="auto"/>
                <w:bottom w:val="none" w:sz="0" w:space="0" w:color="auto"/>
                <w:right w:val="none" w:sz="0" w:space="0" w:color="auto"/>
              </w:divBdr>
            </w:div>
          </w:divsChild>
        </w:div>
      </w:divsChild>
    </w:div>
    <w:div w:id="2090037150">
      <w:bodyDiv w:val="1"/>
      <w:marLeft w:val="0"/>
      <w:marRight w:val="0"/>
      <w:marTop w:val="0"/>
      <w:marBottom w:val="0"/>
      <w:divBdr>
        <w:top w:val="none" w:sz="0" w:space="0" w:color="auto"/>
        <w:left w:val="none" w:sz="0" w:space="0" w:color="auto"/>
        <w:bottom w:val="none" w:sz="0" w:space="0" w:color="auto"/>
        <w:right w:val="none" w:sz="0" w:space="0" w:color="auto"/>
      </w:divBdr>
    </w:div>
    <w:div w:id="210056108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footer" Target="footer1.xml"/><Relationship Id="rId3" Type="http://schemas.openxmlformats.org/officeDocument/2006/relationships/styles" Target="styles.xml"/><Relationship Id="rId21" Type="http://schemas.openxmlformats.org/officeDocument/2006/relationships/footer" Target="footer3.xml"/><Relationship Id="rId7" Type="http://schemas.openxmlformats.org/officeDocument/2006/relationships/footnotes" Target="footnotes.xml"/><Relationship Id="rId12" Type="http://schemas.openxmlformats.org/officeDocument/2006/relationships/package" Target="embeddings/_________Microsoft_Visio2.vsdx"/><Relationship Id="rId17" Type="http://schemas.openxmlformats.org/officeDocument/2006/relationships/header" Target="header2.xml"/><Relationship Id="rId2" Type="http://schemas.openxmlformats.org/officeDocument/2006/relationships/numbering" Target="numbering.xml"/><Relationship Id="rId16" Type="http://schemas.openxmlformats.org/officeDocument/2006/relationships/header" Target="header1.xml"/><Relationship Id="rId20"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image" Target="media/image4.png"/><Relationship Id="rId23" Type="http://schemas.openxmlformats.org/officeDocument/2006/relationships/theme" Target="theme/theme1.xml"/><Relationship Id="rId10" Type="http://schemas.openxmlformats.org/officeDocument/2006/relationships/package" Target="embeddings/_________Microsoft_Visio1.vsdx"/><Relationship Id="rId19" Type="http://schemas.openxmlformats.org/officeDocument/2006/relationships/footer" Target="footer2.xm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package" Target="embeddings/_________Microsoft_Visio3.vsdx"/><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CAD7858-269C-461F-B7B7-4DA79308B6E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4019</TotalTime>
  <Pages>30</Pages>
  <Words>4477</Words>
  <Characters>25524</Characters>
  <Application>Microsoft Office Word</Application>
  <DocSecurity>0</DocSecurity>
  <Lines>212</Lines>
  <Paragraphs>59</Paragraphs>
  <ScaleCrop>false</ScaleCrop>
  <HeadingPairs>
    <vt:vector size="2" baseType="variant">
      <vt:variant>
        <vt:lpstr>Title</vt:lpstr>
      </vt:variant>
      <vt:variant>
        <vt:i4>1</vt:i4>
      </vt:variant>
    </vt:vector>
  </HeadingPairs>
  <TitlesOfParts>
    <vt:vector size="1" baseType="lpstr">
      <vt:lpstr>Unity Methodology 2</vt:lpstr>
    </vt:vector>
  </TitlesOfParts>
  <Company>Mell1Games</Company>
  <LinksUpToDate>false</LinksUpToDate>
  <CharactersWithSpaces>2994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nity Methodology 2</dc:title>
  <dc:subject/>
  <dc:creator>Kieran Abelen</dc:creator>
  <cp:keywords/>
  <dc:description/>
  <cp:lastModifiedBy>Windows User</cp:lastModifiedBy>
  <cp:revision>82</cp:revision>
  <dcterms:created xsi:type="dcterms:W3CDTF">2020-08-09T07:33:00Z</dcterms:created>
  <dcterms:modified xsi:type="dcterms:W3CDTF">2021-06-13T07:22:00Z</dcterms:modified>
</cp:coreProperties>
</file>